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yes"?>
<Relationships xmlns="http://schemas.openxmlformats.org/package/2006/relationships">
    <Relationship Target="docProps/app.xml" Type="http://schemas.openxmlformats.org/officeDocument/2006/relationships/extended-properties" Id="rId3"/>
    <Relationship Target="docProps/core.xml" Type="http://schemas.openxmlformats.org/package/2006/relationships/metadata/core-properties" Id="rId2"/>
    <Relationship Target="word/document.xml" Type="http://schemas.openxmlformats.org/officeDocument/2006/relationships/officeDocument" Id="rId1"/>
</Relationships>

</file>

<file path=word/document.xml><?xml version="1.0" encoding="utf-8"?>
<w:document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 wp14">
  <w:body>
    <!-- Modified by docx4j 6.1.2 (Apache licensed) using ORACLE_JRE JAXB in Oracle Java 1.7.0_79 on Linux -->
    <w:p w:rsidR="00E7150A" w:rsidP="00801F46" w:rsidRDefault="00530719" w14:paraId="7853149E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  <w:bookmarkStart w:name="_GoBack" w:id="0"/>
      <w:bookmarkEnd w:id="0"/>
      <w:r>
        <w:rPr>
          <w:b/>
          <w:sz w:val="32"/>
          <w:szCs w:val="32"/>
        </w:rPr>
        <w:t xml:space="preserve"> </w:t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  <w:r w:rsidR="00801F46">
        <w:rPr>
          <w:b/>
          <w:sz w:val="32"/>
          <w:szCs w:val="32"/>
        </w:rPr>
        <w:tab/>
      </w:r>
    </w:p>
    <w:p w:rsidR="00D5144B" w:rsidP="00490482" w:rsidRDefault="00D5144B" w14:paraId="264AFAE5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F07DC1" w:rsidP="00490482" w:rsidRDefault="00F07DC1" w14:paraId="2587E2A8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F07DC1" w:rsidP="00490482" w:rsidRDefault="00F07DC1" w14:paraId="690F1B19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038F86A5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42D2562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42FFF858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C66174" w14:paraId="70E71657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  <w:r>
        <w:rPr>
          <w:rFonts w:cs="Arial"/>
          <w:b/>
          <w:noProof/>
          <w:lang w:eastAsia="cs-CZ"/>
        </w:rPr>
        <w:drawing>
          <wp:anchor distT="0" distB="0" distL="114300" distR="114300" simplePos="false" relativeHeight="251664384" behindDoc="false" locked="false" layoutInCell="true" allowOverlap="false" wp14:anchorId="48BA5BA7" wp14:editId="305ADF40">
            <wp:simplePos x="0" y="0"/>
            <wp:positionH relativeFrom="column">
              <wp:posOffset>3486785</wp:posOffset>
            </wp:positionH>
            <wp:positionV relativeFrom="page">
              <wp:posOffset>2762250</wp:posOffset>
            </wp:positionV>
            <wp:extent cx="7772400" cy="2187575"/>
            <wp:effectExtent l="0" t="0" r="0" b="3175"/>
            <wp:wrapNone/>
            <wp:docPr id="1" name="obrázek 1" descr="mmr_barevne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0" name="Picture 1" descr="mmr_barevne"/>
                    <pic:cNvPicPr>
                      <a:picLocks noChangeAspect="true" noChangeArrowheads="true"/>
                    </pic:cNvPicPr>
                  </pic:nvPicPr>
                  <pic:blipFill>
                    <a:blip cstate="print"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72400" cy="218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D6EA3" w:rsidP="00490482" w:rsidRDefault="000D6EA3" w14:paraId="6C5107A8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7B9FA234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61E8D91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4D29C413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5653E2EB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6B353F4A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74C9E5A0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007B3320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Pr="000D6EA3" w:rsidR="000D6EA3" w:rsidP="000D6EA3" w:rsidRDefault="000D6EA3" w14:paraId="1164F9D1" w14:textId="72DE2CE0">
      <w:pPr>
        <w:tabs>
          <w:tab w:val="left" w:pos="4207"/>
        </w:tabs>
        <w:spacing w:after="0"/>
        <w:ind w:left="-142" w:right="-454"/>
        <w:jc w:val="center"/>
        <w:rPr>
          <w:b/>
          <w:sz w:val="48"/>
          <w:szCs w:val="48"/>
        </w:rPr>
      </w:pPr>
      <w:r w:rsidRPr="000D6EA3">
        <w:rPr>
          <w:b/>
          <w:sz w:val="48"/>
          <w:szCs w:val="48"/>
        </w:rPr>
        <w:t>ORGANIZAČNÍ STRUKTURA MINIST</w:t>
      </w:r>
      <w:r w:rsidR="00ED465B">
        <w:rPr>
          <w:b/>
          <w:sz w:val="48"/>
          <w:szCs w:val="48"/>
        </w:rPr>
        <w:t>E</w:t>
      </w:r>
      <w:r w:rsidRPr="000D6EA3">
        <w:rPr>
          <w:b/>
          <w:sz w:val="48"/>
          <w:szCs w:val="48"/>
        </w:rPr>
        <w:t xml:space="preserve">RSTVA PRO MÍSTNÍ </w:t>
      </w:r>
      <w:r w:rsidRPr="005F4992">
        <w:rPr>
          <w:b/>
          <w:sz w:val="48"/>
          <w:szCs w:val="48"/>
        </w:rPr>
        <w:t xml:space="preserve">ROZVOJ </w:t>
      </w:r>
      <w:r w:rsidRPr="005F4992" w:rsidR="00801F46">
        <w:rPr>
          <w:b/>
          <w:sz w:val="48"/>
          <w:szCs w:val="48"/>
        </w:rPr>
        <w:t xml:space="preserve">ČR </w:t>
      </w:r>
      <w:r w:rsidRPr="005F4992" w:rsidR="005F4992">
        <w:rPr>
          <w:b/>
          <w:sz w:val="48"/>
          <w:szCs w:val="48"/>
        </w:rPr>
        <w:t xml:space="preserve">K 1. </w:t>
      </w:r>
      <w:r w:rsidR="00F73C43">
        <w:rPr>
          <w:b/>
          <w:sz w:val="48"/>
          <w:szCs w:val="48"/>
        </w:rPr>
        <w:t>1</w:t>
      </w:r>
      <w:r w:rsidR="001C552F">
        <w:rPr>
          <w:b/>
          <w:sz w:val="48"/>
          <w:szCs w:val="48"/>
        </w:rPr>
        <w:t>. 202</w:t>
      </w:r>
      <w:r w:rsidR="00E40411">
        <w:rPr>
          <w:b/>
          <w:sz w:val="48"/>
          <w:szCs w:val="48"/>
        </w:rPr>
        <w:t>1</w:t>
      </w:r>
      <w:r w:rsidRPr="005F4992">
        <w:rPr>
          <w:b/>
          <w:sz w:val="48"/>
          <w:szCs w:val="48"/>
        </w:rPr>
        <w:t xml:space="preserve"> DLE</w:t>
      </w:r>
      <w:r w:rsidRPr="000D6EA3">
        <w:rPr>
          <w:b/>
          <w:sz w:val="48"/>
          <w:szCs w:val="48"/>
        </w:rPr>
        <w:t xml:space="preserve"> JEDNOTLIVÝCH SEKCÍ</w:t>
      </w:r>
    </w:p>
    <w:p w:rsidR="000D6EA3" w:rsidP="00490482" w:rsidRDefault="000D6EA3" w14:paraId="69D07A53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7DF1BEB8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E2E850A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19B2B590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77EC227C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8F3F2B2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01B2760D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6678CF7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3D97BB12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00F07C22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24D6C89E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5EDB2BF1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19319A07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1EEEB5B1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0D6EA3" w:rsidP="00490482" w:rsidRDefault="000D6EA3" w14:paraId="46BD1527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Pr="00821E73" w:rsidR="00821E73" w:rsidP="00821E73" w:rsidRDefault="003A3F4F" w14:paraId="5EE14871" w14:textId="77777777">
      <w:pPr>
        <w:tabs>
          <w:tab w:val="left" w:pos="4207"/>
        </w:tabs>
        <w:spacing w:after="0"/>
        <w:ind w:left="-142" w:right="-454"/>
        <w:rPr>
          <w:b/>
          <w:sz w:val="32"/>
          <w:szCs w:val="32"/>
        </w:rPr>
      </w:pPr>
      <w:r>
        <w:rPr>
          <w:noProof/>
        </w:rPr>
        <w:lastRenderedPageBreak/>
        <w:object w:dxaOrig="1440" w:dyaOrig="1440" w14:anchorId="29335BF7">
          <v:shapetype stroked="f" filled="f" o:spt="75.0" o:preferrelative="t" path="m@4@5l@4@11@9@11@9@5xe" coordsize="21600,21600" id="_x0000_t75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aspectratio="t" v:ext="edit"/>
          </v:shapetype>
          <v:shape type="#_x0000_t75" style="position:absolute;left:0;text-align:left;margin-left:11.25pt;margin-top:5pt;width:1063.35pt;height:713.5pt;z-index:251666432;mso-position-horizontal-relative:text;mso-position-vertical-relative:text" id="_x0000_s1042">
            <v:imagedata o:title="" r:id="rId9" cropleft="-266f"/>
            <w10:wrap type="square" side="left"/>
          </v:shape>
          <o:OLEObject Type="Embed" ProgID="Visio.Drawing.11" ShapeID="_x0000_s1042" DrawAspect="Content" ObjectID="_1675485102" r:id="rId10"/>
        </w:object>
      </w:r>
      <w:r w:rsidR="002A5978">
        <w:rPr>
          <w:b/>
          <w:sz w:val="32"/>
          <w:szCs w:val="32"/>
        </w:rPr>
        <w:br w:type="textWrapping" w:clear="all"/>
      </w:r>
      <w:r w:rsidR="00821E73">
        <w:rPr>
          <w:b/>
          <w:sz w:val="44"/>
          <w:szCs w:val="44"/>
        </w:rPr>
        <w:br w:type="page"/>
      </w:r>
    </w:p>
    <w:p w:rsidR="003442BC" w:rsidP="000D6EA3" w:rsidRDefault="003442BC" w14:paraId="03A4F7A3" w14:textId="77777777">
      <w:pPr>
        <w:jc w:val="center"/>
        <w:rPr>
          <w:b/>
          <w:sz w:val="44"/>
          <w:szCs w:val="44"/>
        </w:rPr>
      </w:pPr>
    </w:p>
    <w:p w:rsidRPr="000D6EA3" w:rsidR="00D5144B" w:rsidP="000D6EA3" w:rsidRDefault="00D5144B" w14:paraId="6ABCE0DC" w14:textId="77777777">
      <w:pPr>
        <w:jc w:val="center"/>
        <w:rPr>
          <w:b/>
          <w:sz w:val="44"/>
          <w:szCs w:val="44"/>
        </w:rPr>
      </w:pPr>
      <w:r w:rsidRPr="000D6EA3">
        <w:rPr>
          <w:b/>
          <w:sz w:val="44"/>
          <w:szCs w:val="44"/>
        </w:rPr>
        <w:t>ÚTVARY PŘÍMO ŘÍZENÉ PANÍ MINISTRYNÍ</w:t>
      </w:r>
    </w:p>
    <w:p w:rsidR="00D5144B" w:rsidP="00D5144B" w:rsidRDefault="00D5144B" w14:paraId="6B0B3E0C" w14:textId="663E738D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br/>
      </w:r>
      <w:r w:rsidR="0087273F">
        <w:object w:dxaOrig="18990" w:dyaOrig="7380" w14:anchorId="325BD1AC">
          <v:shape type="#_x0000_t75" style="width:1109pt;height:613.5pt" id="_x0000_i1026" o:ole="">
            <v:imagedata o:title="" r:id="rId11" cropright="1565f" cropbottom="-1005f"/>
          </v:shape>
          <o:OLEObject Type="Embed" ProgID="Visio.Drawing.11" ShapeID="_x0000_i1026" DrawAspect="Content" ObjectID="_1675485101" r:id="rId12"/>
        </w:object>
      </w:r>
    </w:p>
    <w:p w:rsidR="00E7150A" w:rsidP="00490482" w:rsidRDefault="00E7150A" w14:paraId="2958424E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</w:p>
    <w:p w:rsidR="00DB4DE9" w:rsidRDefault="00D5144B" w14:paraId="39F46C33" w14:textId="77777777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Pr="000D6EA3" w:rsidR="00DB4DE9" w:rsidP="00DB4DE9" w:rsidRDefault="00DB4DE9" w14:paraId="70E7AD67" w14:textId="77777777">
      <w:pPr>
        <w:jc w:val="center"/>
        <w:rPr>
          <w:b/>
          <w:sz w:val="44"/>
          <w:szCs w:val="44"/>
        </w:rPr>
      </w:pPr>
      <w:r w:rsidRPr="000D6EA3">
        <w:rPr>
          <w:b/>
          <w:sz w:val="44"/>
          <w:szCs w:val="44"/>
        </w:rPr>
        <w:lastRenderedPageBreak/>
        <w:t>SEKCE STÁTNÍHO TAJEMNÍKA</w:t>
      </w:r>
    </w:p>
    <w:p w:rsidR="00DB4DE9" w:rsidP="00DB4DE9" w:rsidRDefault="003A3F4F" w14:paraId="02F43033" w14:textId="77777777">
      <w:pPr>
        <w:jc w:val="center"/>
      </w:pPr>
      <w:r>
        <w:rPr>
          <w:noProof/>
          <w:lang w:eastAsia="cs-CZ"/>
        </w:rPr>
        <w:object w:dxaOrig="1440" w:dyaOrig="1440" w14:anchorId="07877D25">
          <v:shape type="#_x0000_t75" style="position:absolute;left:0;text-align:left;margin-left:-14.2pt;margin-top:-11.4pt;width:1224.45pt;height:741.75pt;z-index:251682816" id="_x0000_s1062">
            <v:imagedata o:title="" r:id="rId13" cropbottom="1289f"/>
            <w10:wrap type="square" side="right"/>
          </v:shape>
          <o:OLEObject Type="Embed" ProgID="Visio.Drawing.11" ShapeID="_x0000_s1062" DrawAspect="Content" ObjectID="_1675485103" r:id="rId14"/>
        </w:object>
      </w:r>
    </w:p>
    <w:p w:rsidR="00D5144B" w:rsidRDefault="00D5144B" w14:paraId="6CE9B7AB" w14:textId="77777777">
      <w:pPr>
        <w:rPr>
          <w:b/>
          <w:sz w:val="32"/>
          <w:szCs w:val="32"/>
        </w:rPr>
      </w:pPr>
    </w:p>
    <w:p w:rsidRPr="000D6EA3" w:rsidR="00490482" w:rsidP="000D6EA3" w:rsidRDefault="00BC0A7D" w14:paraId="5D37FC3B" w14:textId="77777777">
      <w:pPr>
        <w:jc w:val="center"/>
        <w:rPr>
          <w:b/>
          <w:sz w:val="44"/>
          <w:szCs w:val="44"/>
        </w:rPr>
      </w:pPr>
      <w:r w:rsidRPr="000D6EA3">
        <w:rPr>
          <w:b/>
          <w:sz w:val="44"/>
          <w:szCs w:val="44"/>
        </w:rPr>
        <w:t>SEKCE KOORDINACE EVROPSKÝ</w:t>
      </w:r>
      <w:r w:rsidRPr="000D6EA3" w:rsidR="002D4BCC">
        <w:rPr>
          <w:b/>
          <w:sz w:val="44"/>
          <w:szCs w:val="44"/>
        </w:rPr>
        <w:t>CH FONDŮ A MEZINÁRODNÍCH VZTAHŮ</w:t>
      </w:r>
    </w:p>
    <w:p w:rsidRPr="00C15DF3" w:rsidR="00D5144B" w:rsidP="00490482" w:rsidRDefault="003A3F4F" w14:paraId="47D43D92" w14:textId="77777777">
      <w:pPr>
        <w:tabs>
          <w:tab w:val="left" w:pos="4207"/>
        </w:tabs>
        <w:spacing w:after="0"/>
        <w:ind w:left="-142" w:right="-454"/>
        <w:jc w:val="center"/>
        <w:rPr>
          <w:b/>
          <w:sz w:val="32"/>
          <w:szCs w:val="32"/>
        </w:rPr>
      </w:pPr>
      <w:r>
        <w:rPr>
          <w:noProof/>
        </w:rPr>
        <w:object w:dxaOrig="1440" w:dyaOrig="1440" w14:anchorId="73D896C1">
          <v:shape type="#_x0000_t75" style="position:absolute;left:0;text-align:left;margin-left:33.75pt;margin-top:3.35pt;width:1079.95pt;height:652.65pt;z-index:251671552;mso-position-horizontal:absolute;mso-position-horizontal-relative:text;mso-position-vertical-relative:text" id="_x0000_s1051" o:preferrelative="f">
            <v:imagedata o:title="" r:id="rId15"/>
            <w10:wrap type="square" side="right"/>
          </v:shape>
          <o:OLEObject Type="Embed" ProgID="Visio.Drawing.11" ShapeID="_x0000_s1051" DrawAspect="Content" ObjectID="_1675485104" r:id="rId16"/>
        </w:object>
      </w:r>
    </w:p>
    <w:p w:rsidR="00490482" w:rsidP="002B29FF" w:rsidRDefault="002B29FF" w14:paraId="344AF796" w14:textId="77777777">
      <w:pPr>
        <w:ind w:left="-142" w:right="-456"/>
      </w:pPr>
      <w:r>
        <w:br w:type="textWrapping" w:clear="all"/>
      </w:r>
    </w:p>
    <w:p w:rsidR="00171DC6" w:rsidP="00171DC6" w:rsidRDefault="00171DC6" w14:paraId="3B08FE66" w14:textId="77777777">
      <w:pPr>
        <w:jc w:val="center"/>
      </w:pPr>
    </w:p>
    <w:p w:rsidR="00171DC6" w:rsidP="00171DC6" w:rsidRDefault="00171DC6" w14:paraId="63145EC7" w14:textId="77777777">
      <w:pPr>
        <w:jc w:val="center"/>
      </w:pPr>
    </w:p>
    <w:p w:rsidRPr="00171DC6" w:rsidR="00E7150A" w:rsidP="00171DC6" w:rsidRDefault="00E7150A" w14:paraId="1F84DC53" w14:textId="77777777">
      <w:pPr>
        <w:jc w:val="center"/>
      </w:pPr>
      <w:r w:rsidRPr="000D6EA3">
        <w:rPr>
          <w:b/>
          <w:sz w:val="44"/>
          <w:szCs w:val="44"/>
        </w:rPr>
        <w:t xml:space="preserve">SEKCE EVROPSKÝCH </w:t>
      </w:r>
      <w:r w:rsidR="00ED465B">
        <w:rPr>
          <w:b/>
          <w:sz w:val="44"/>
          <w:szCs w:val="44"/>
        </w:rPr>
        <w:t xml:space="preserve">A NÁRODNÍCH </w:t>
      </w:r>
      <w:r w:rsidRPr="000D6EA3">
        <w:rPr>
          <w:b/>
          <w:sz w:val="44"/>
          <w:szCs w:val="44"/>
        </w:rPr>
        <w:t>PROGRAMŮ</w:t>
      </w:r>
    </w:p>
    <w:p w:rsidR="00E7150A" w:rsidP="00E7150A" w:rsidRDefault="003A3F4F" w14:paraId="4705226F" w14:textId="77777777">
      <w:r>
        <w:rPr>
          <w:noProof/>
          <w:lang w:eastAsia="cs-CZ"/>
        </w:rPr>
        <w:object w:dxaOrig="1440" w:dyaOrig="1440" w14:anchorId="571C71A8">
          <v:shape type="#_x0000_t75" style="position:absolute;margin-left:42.35pt;margin-top:10pt;width:1134.4pt;height:652.7pt;z-index:251667456;mso-position-horizontal:absolute;mso-position-horizontal-relative:text;mso-position-vertical-relative:text" id="_x0000_s1047" o:preferrelative="f">
            <v:imagedata o:title="" r:id="rId17" cropbottom="177f"/>
            <o:lock aspectratio="f" v:ext="edit"/>
            <w10:wrap type="square" side="right"/>
          </v:shape>
          <o:OLEObject Type="Embed" ProgID="Visio.Drawing.11" ShapeID="_x0000_s1047" DrawAspect="Content" ObjectID="_1675485105" r:id="rId18"/>
        </w:object>
      </w:r>
    </w:p>
    <w:p w:rsidR="007E36D9" w:rsidP="00834CBE" w:rsidRDefault="007E36D9" w14:paraId="2B06E4B3" w14:textId="77777777">
      <w:pPr>
        <w:jc w:val="center"/>
        <w:rPr>
          <w:b/>
          <w:sz w:val="44"/>
          <w:szCs w:val="44"/>
        </w:rPr>
      </w:pPr>
    </w:p>
    <w:p w:rsidRPr="000D6EA3" w:rsidR="00E7150A" w:rsidP="00834CBE" w:rsidRDefault="00E7150A" w14:paraId="428081D7" w14:textId="77777777">
      <w:pPr>
        <w:jc w:val="center"/>
        <w:rPr>
          <w:b/>
          <w:sz w:val="44"/>
          <w:szCs w:val="44"/>
        </w:rPr>
      </w:pPr>
      <w:r w:rsidRPr="000D6EA3">
        <w:rPr>
          <w:b/>
          <w:sz w:val="44"/>
          <w:szCs w:val="44"/>
        </w:rPr>
        <w:lastRenderedPageBreak/>
        <w:t>SEKCE REGIONÁLNÍHO ROZVOJE</w:t>
      </w:r>
      <w:r w:rsidR="00323ABA">
        <w:rPr>
          <w:b/>
          <w:sz w:val="44"/>
          <w:szCs w:val="44"/>
        </w:rPr>
        <w:t xml:space="preserve"> A CESTOVNÍHO RUCHU</w:t>
      </w:r>
    </w:p>
    <w:p w:rsidR="00A43728" w:rsidRDefault="003A3F4F" w14:paraId="5701F4A3" w14:textId="77777777">
      <w:pPr>
        <w:rPr>
          <w:b/>
          <w:sz w:val="32"/>
          <w:szCs w:val="32"/>
        </w:rPr>
      </w:pPr>
      <w:r>
        <w:rPr>
          <w:noProof/>
          <w:lang w:eastAsia="cs-CZ"/>
        </w:rPr>
        <w:object w:dxaOrig="1440" w:dyaOrig="1440" w14:anchorId="79412A7F">
          <v:shape type="#_x0000_t75" style="position:absolute;margin-left:49.55pt;margin-top:17.3pt;width:1066.7pt;height:652.65pt;z-index:251658240;mso-position-horizontal-relative:text;mso-position-vertical-relative:text" id="_x0000_s1029" o:preferrelative="f">
            <v:imagedata o:title="" r:id="rId19" cropbottom="183f"/>
            <o:lock aspectratio="f" v:ext="edit"/>
            <w10:wrap type="square" side="right"/>
          </v:shape>
          <o:OLEObject Type="Embed" ProgID="Visio.Drawing.11" ShapeID="_x0000_s1029" DrawAspect="Content" ObjectID="_1675485106" r:id="rId20"/>
        </w:object>
      </w:r>
      <w:r w:rsidR="00A43728">
        <w:rPr>
          <w:b/>
          <w:sz w:val="32"/>
          <w:szCs w:val="32"/>
        </w:rPr>
        <w:br w:type="page"/>
      </w:r>
    </w:p>
    <w:p w:rsidR="00A43728" w:rsidP="00A153C2" w:rsidRDefault="003A3F4F" w14:paraId="5EEDFD66" w14:textId="673F8205">
      <w:pPr>
        <w:jc w:val="center"/>
        <w:rPr>
          <w:b/>
          <w:sz w:val="32"/>
          <w:szCs w:val="32"/>
        </w:rPr>
      </w:pPr>
      <w:r>
        <w:rPr>
          <w:noProof/>
        </w:rPr>
        <w:lastRenderedPageBreak/>
        <w:object w:dxaOrig="1440" w:dyaOrig="1440" w14:anchorId="54083CA0">
          <v:shape type="#_x0000_t75" style="position:absolute;left:0;text-align:left;margin-left:-14.2pt;margin-top:.05pt;width:1208.45pt;height:884.05pt;z-index:251686912;mso-position-horizontal-relative:text;mso-position-vertical-relative:text" id="_x0000_s1069">
            <v:imagedata o:title="" r:id="rId21"/>
            <w10:wrap type="square" side="right"/>
          </v:shape>
          <o:OLEObject Type="Embed" ProgID="Visio.Drawing.15" ShapeID="_x0000_s1069" DrawAspect="Content" ObjectID="_1675485107" r:id="rId22"/>
        </w:object>
      </w:r>
      <w:r w:rsidRPr="000D6EA3" w:rsidR="00175478">
        <w:rPr>
          <w:b/>
          <w:sz w:val="44"/>
          <w:szCs w:val="44"/>
        </w:rPr>
        <w:t xml:space="preserve">SEKCE </w:t>
      </w:r>
      <w:r w:rsidR="00175478">
        <w:rPr>
          <w:b/>
          <w:sz w:val="44"/>
          <w:szCs w:val="44"/>
        </w:rPr>
        <w:t>BYDLENÍ A SOCIÁLNÍHO ZAČLEŇOVÁNÍ</w:t>
      </w:r>
    </w:p>
    <w:p w:rsidRPr="000D6EA3" w:rsidR="0067098F" w:rsidP="0067098F" w:rsidRDefault="0067098F" w14:paraId="6B1F2C56" w14:textId="77777777">
      <w:pPr>
        <w:jc w:val="center"/>
        <w:rPr>
          <w:b/>
          <w:sz w:val="44"/>
          <w:szCs w:val="44"/>
        </w:rPr>
      </w:pPr>
      <w:r w:rsidRPr="000D6EA3">
        <w:rPr>
          <w:b/>
          <w:sz w:val="44"/>
          <w:szCs w:val="44"/>
        </w:rPr>
        <w:lastRenderedPageBreak/>
        <w:t xml:space="preserve">SEKCE </w:t>
      </w:r>
      <w:r>
        <w:rPr>
          <w:b/>
          <w:sz w:val="44"/>
          <w:szCs w:val="44"/>
        </w:rPr>
        <w:t>VÝSTAVBY A VEŘEJNÉHO INVESTOVÁNÍ</w:t>
      </w:r>
    </w:p>
    <w:p w:rsidR="00E307C1" w:rsidP="00E7150A" w:rsidRDefault="00E307C1" w14:paraId="25F4C9DE" w14:textId="77777777">
      <w:pPr>
        <w:jc w:val="center"/>
      </w:pPr>
    </w:p>
    <w:p w:rsidR="0067098F" w:rsidP="00E7150A" w:rsidRDefault="003A3F4F" w14:paraId="3AF10F68" w14:textId="77777777">
      <w:pPr>
        <w:jc w:val="center"/>
      </w:pPr>
      <w:r>
        <w:rPr>
          <w:noProof/>
          <w:lang w:eastAsia="cs-CZ"/>
        </w:rPr>
        <w:object w:dxaOrig="1440" w:dyaOrig="1440" w14:anchorId="5B0AB4F1">
          <v:shape type="#_x0000_t75" style="position:absolute;left:0;text-align:left;margin-left:31.25pt;margin-top:13.5pt;width:1135.2pt;height:652.7pt;z-index:251684864;mso-position-horizontal-relative:text;mso-position-vertical-relative:text" id="_x0000_s1067" o:preferrelative="f">
            <v:imagedata o:title="" r:id="rId23"/>
            <o:lock aspectratio="f" v:ext="edit"/>
            <w10:wrap type="square" side="left"/>
          </v:shape>
          <o:OLEObject Type="Embed" ProgID="Visio.Drawing.11" ShapeID="_x0000_s1067" DrawAspect="Content" ObjectID="_1675485108" r:id="rId24"/>
        </w:object>
      </w:r>
    </w:p>
    <w:p w:rsidR="0067098F" w:rsidP="00E7150A" w:rsidRDefault="0067098F" w14:paraId="4CE8E6BE" w14:textId="77777777">
      <w:pPr>
        <w:jc w:val="center"/>
      </w:pPr>
    </w:p>
    <w:p w:rsidR="0067098F" w:rsidP="00E7150A" w:rsidRDefault="0067098F" w14:paraId="1DE8D853" w14:textId="77777777">
      <w:pPr>
        <w:jc w:val="center"/>
      </w:pPr>
    </w:p>
    <w:p w:rsidR="0067098F" w:rsidP="00E7150A" w:rsidRDefault="0067098F" w14:paraId="08BF9EB4" w14:textId="77777777">
      <w:pPr>
        <w:jc w:val="center"/>
      </w:pPr>
    </w:p>
    <w:p w:rsidR="0067098F" w:rsidP="00E7150A" w:rsidRDefault="0067098F" w14:paraId="3A381BDC" w14:textId="77777777">
      <w:pPr>
        <w:jc w:val="center"/>
      </w:pPr>
    </w:p>
    <w:p w:rsidR="0067098F" w:rsidP="00E7150A" w:rsidRDefault="0067098F" w14:paraId="159190CE" w14:textId="77777777">
      <w:pPr>
        <w:jc w:val="center"/>
      </w:pPr>
    </w:p>
    <w:p w:rsidR="0067098F" w:rsidP="00E7150A" w:rsidRDefault="0067098F" w14:paraId="0C6CE610" w14:textId="77777777">
      <w:pPr>
        <w:jc w:val="center"/>
      </w:pPr>
    </w:p>
    <w:p w:rsidR="0067098F" w:rsidP="00E7150A" w:rsidRDefault="0067098F" w14:paraId="48C2A245" w14:textId="77777777">
      <w:pPr>
        <w:jc w:val="center"/>
      </w:pPr>
    </w:p>
    <w:p w:rsidR="0067098F" w:rsidP="00E7150A" w:rsidRDefault="0067098F" w14:paraId="6DD7FC38" w14:textId="77777777">
      <w:pPr>
        <w:jc w:val="center"/>
      </w:pPr>
    </w:p>
    <w:p w:rsidR="0067098F" w:rsidP="00E7150A" w:rsidRDefault="0067098F" w14:paraId="11F3D14E" w14:textId="77777777">
      <w:pPr>
        <w:jc w:val="center"/>
      </w:pPr>
    </w:p>
    <w:p w:rsidR="0067098F" w:rsidP="00E7150A" w:rsidRDefault="0067098F" w14:paraId="51B1529C" w14:textId="77777777">
      <w:pPr>
        <w:jc w:val="center"/>
      </w:pPr>
    </w:p>
    <w:p w:rsidR="0067098F" w:rsidP="00E7150A" w:rsidRDefault="0067098F" w14:paraId="1ABB0A22" w14:textId="77777777">
      <w:pPr>
        <w:jc w:val="center"/>
      </w:pPr>
    </w:p>
    <w:p w:rsidR="0067098F" w:rsidP="00E7150A" w:rsidRDefault="0067098F" w14:paraId="14807D91" w14:textId="77777777">
      <w:pPr>
        <w:jc w:val="center"/>
      </w:pPr>
    </w:p>
    <w:p w:rsidR="0067098F" w:rsidP="00E7150A" w:rsidRDefault="0067098F" w14:paraId="205DD488" w14:textId="77777777">
      <w:pPr>
        <w:jc w:val="center"/>
      </w:pPr>
    </w:p>
    <w:p w:rsidR="0067098F" w:rsidP="00E7150A" w:rsidRDefault="0067098F" w14:paraId="4AAF295E" w14:textId="77777777">
      <w:pPr>
        <w:jc w:val="center"/>
      </w:pPr>
    </w:p>
    <w:p w:rsidR="0067098F" w:rsidP="00E7150A" w:rsidRDefault="0067098F" w14:paraId="3CD2CB52" w14:textId="77777777">
      <w:pPr>
        <w:jc w:val="center"/>
      </w:pPr>
    </w:p>
    <w:p w:rsidR="0067098F" w:rsidP="00E7150A" w:rsidRDefault="0067098F" w14:paraId="7DCEF043" w14:textId="77777777">
      <w:pPr>
        <w:jc w:val="center"/>
      </w:pPr>
    </w:p>
    <w:p w:rsidR="0067098F" w:rsidP="00E7150A" w:rsidRDefault="0067098F" w14:paraId="06E434A0" w14:textId="77777777">
      <w:pPr>
        <w:jc w:val="center"/>
      </w:pPr>
    </w:p>
    <w:p w:rsidR="0067098F" w:rsidP="00E7150A" w:rsidRDefault="0067098F" w14:paraId="7BC3A262" w14:textId="77777777">
      <w:pPr>
        <w:jc w:val="center"/>
      </w:pPr>
    </w:p>
    <w:p w:rsidR="0067098F" w:rsidP="00E7150A" w:rsidRDefault="0067098F" w14:paraId="1B3975A7" w14:textId="77777777">
      <w:pPr>
        <w:jc w:val="center"/>
      </w:pPr>
    </w:p>
    <w:p w:rsidR="0067098F" w:rsidP="00E7150A" w:rsidRDefault="0067098F" w14:paraId="06633873" w14:textId="77777777">
      <w:pPr>
        <w:jc w:val="center"/>
      </w:pPr>
    </w:p>
    <w:p w:rsidR="0067098F" w:rsidP="00E7150A" w:rsidRDefault="0067098F" w14:paraId="277950C5" w14:textId="77777777">
      <w:pPr>
        <w:jc w:val="center"/>
      </w:pPr>
    </w:p>
    <w:p w:rsidR="00E307C1" w:rsidP="00E7150A" w:rsidRDefault="00E307C1" w14:paraId="741C69DC" w14:textId="77777777">
      <w:pPr>
        <w:jc w:val="center"/>
      </w:pPr>
    </w:p>
    <w:p w:rsidR="00E307C1" w:rsidP="00E7150A" w:rsidRDefault="00E307C1" w14:paraId="01160407" w14:textId="77777777">
      <w:pPr>
        <w:jc w:val="center"/>
      </w:pPr>
    </w:p>
    <w:p w:rsidR="0067098F" w:rsidRDefault="0067098F" w14:paraId="44A5319F" w14:textId="77777777">
      <w:r>
        <w:br w:type="page"/>
      </w:r>
    </w:p>
    <w:p w:rsidR="00E307C1" w:rsidP="0067098F" w:rsidRDefault="00E307C1" w14:paraId="106D79A2" w14:textId="77777777"/>
    <w:p w:rsidR="00CD6086" w:rsidP="00CD6086" w:rsidRDefault="003A3F4F" w14:paraId="52DFE4C3" w14:textId="77777777">
      <w:pPr>
        <w:jc w:val="center"/>
        <w:rPr>
          <w:b/>
          <w:sz w:val="44"/>
          <w:szCs w:val="44"/>
        </w:rPr>
      </w:pPr>
      <w:r>
        <w:rPr>
          <w:noProof/>
          <w:lang w:eastAsia="cs-CZ"/>
        </w:rPr>
        <w:object w:dxaOrig="1440" w:dyaOrig="1440" w14:anchorId="44CC7431">
          <v:shape type="#_x0000_t75" style="position:absolute;left:0;text-align:left;margin-left:16.95pt;margin-top:43.05pt;width:1134.8pt;height:638.7pt;z-index:251680768;mso-position-horizontal-relative:text;mso-position-vertical-relative:text" id="_x0000_s1059" o:preferrelative="f">
            <v:imagedata o:title="" r:id="rId25"/>
            <o:lock aspectratio="f" v:ext="edit"/>
            <w10:wrap type="square" side="right"/>
          </v:shape>
          <o:OLEObject Type="Embed" ProgID="Visio.Drawing.11" ShapeID="_x0000_s1059" DrawAspect="Content" ObjectID="_1675485109" r:id="rId26"/>
        </w:object>
      </w:r>
      <w:r w:rsidRPr="000D6EA3" w:rsidR="00CD6086">
        <w:rPr>
          <w:b/>
          <w:sz w:val="44"/>
          <w:szCs w:val="44"/>
        </w:rPr>
        <w:t xml:space="preserve">SEKCE </w:t>
      </w:r>
      <w:r w:rsidR="00CD6086">
        <w:rPr>
          <w:b/>
          <w:sz w:val="44"/>
          <w:szCs w:val="44"/>
        </w:rPr>
        <w:t xml:space="preserve">INFORMAČNÍCH </w:t>
      </w:r>
      <w:r w:rsidR="001535AF">
        <w:rPr>
          <w:b/>
          <w:sz w:val="44"/>
          <w:szCs w:val="44"/>
        </w:rPr>
        <w:t xml:space="preserve">A KOMUNIKAČNÍCH </w:t>
      </w:r>
      <w:r w:rsidR="00CD6086">
        <w:rPr>
          <w:b/>
          <w:sz w:val="44"/>
          <w:szCs w:val="44"/>
        </w:rPr>
        <w:t>TECHNOLOGIÍ</w:t>
      </w:r>
    </w:p>
    <w:p w:rsidR="009D2E45" w:rsidP="009D2E45" w:rsidRDefault="009D2E45" w14:paraId="7257ED6B" w14:textId="77777777">
      <w:pPr>
        <w:rPr>
          <w:b/>
          <w:sz w:val="44"/>
          <w:szCs w:val="44"/>
        </w:rPr>
      </w:pPr>
    </w:p>
    <w:p w:rsidR="009D2E45" w:rsidRDefault="009D2E45" w14:paraId="323C273F" w14:textId="77777777">
      <w:pPr>
        <w:rPr>
          <w:b/>
          <w:sz w:val="44"/>
          <w:szCs w:val="44"/>
        </w:rPr>
      </w:pPr>
    </w:p>
    <w:sectPr w:rsidR="009D2E45" w:rsidSect="00821E73">
      <w:headerReference w:type="default" r:id="rId27"/>
      <w:pgSz w:w="23814" w:h="16839" w:orient="landscape" w:code="8"/>
      <w:pgMar w:top="1134" w:right="397" w:bottom="0" w:left="284" w:header="709" w:footer="709" w:gutter="0"/>
      <w:cols w:space="708"/>
      <w:docGrid w:linePitch="360"/>
    </w:sectPr>
  </w:body>
</w:document>
</file>

<file path=word/endnotes.xml><?xml version="1.0" encoding="utf-8"?>
<w:endnot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 wp14">
  <w:endnote w:type="separator" w:id="-1">
    <w:p w:rsidR="007674C6" w:rsidP="00531B92" w:rsidRDefault="007674C6" w14:paraId="3FDD627C" w14:textId="77777777">
      <w:pPr>
        <w:spacing w:after="0" w:line="240" w:lineRule="auto"/>
      </w:pPr>
      <w:r>
        <w:separator/>
      </w:r>
    </w:p>
  </w:endnote>
  <w:endnote w:type="continuationSeparator" w:id="0">
    <w:p w:rsidR="007674C6" w:rsidP="00531B92" w:rsidRDefault="007674C6" w14:paraId="55786E5C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 wp14">
  <w:footnote w:type="separator" w:id="-1">
    <w:p w:rsidR="007674C6" w:rsidP="00531B92" w:rsidRDefault="007674C6" w14:paraId="72925231" w14:textId="77777777">
      <w:pPr>
        <w:spacing w:after="0" w:line="240" w:lineRule="auto"/>
      </w:pPr>
      <w:r>
        <w:separator/>
      </w:r>
    </w:p>
  </w:footnote>
  <w:footnote w:type="continuationSeparator" w:id="0">
    <w:p w:rsidR="007674C6" w:rsidP="00531B92" w:rsidRDefault="007674C6" w14:paraId="1CA8D7AC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 wp14">
  <w:p w:rsidRPr="00D05160" w:rsidR="00F34166" w:rsidP="00D05160" w:rsidRDefault="00F34166" w14:paraId="7E0DF8C5" w14:textId="77777777">
    <w:pPr>
      <w:pStyle w:val="Zhlav"/>
      <w:tabs>
        <w:tab w:val="clear" w:pos="4536"/>
        <w:tab w:val="clear" w:pos="9072"/>
        <w:tab w:val="left" w:pos="3170"/>
      </w:tabs>
      <w:jc w:val="right"/>
      <w:rPr>
        <w:sz w:val="16"/>
        <w:szCs w:val="16"/>
      </w:rPr>
    </w:pPr>
    <w:r>
      <w:rPr>
        <w:rFonts w:cs="Arial"/>
        <w:b/>
        <w:noProof/>
        <w:lang w:eastAsia="cs-CZ"/>
      </w:rPr>
      <w:drawing>
        <wp:anchor distT="0" distB="0" distL="114300" distR="114300" simplePos="false" relativeHeight="251659264" behindDoc="false" locked="false" layoutInCell="true" allowOverlap="false" wp14:anchorId="1239C935" wp14:editId="4DE8A768">
          <wp:simplePos x="0" y="0"/>
          <wp:positionH relativeFrom="column">
            <wp:posOffset>179029</wp:posOffset>
          </wp:positionH>
          <wp:positionV relativeFrom="page">
            <wp:posOffset>196298</wp:posOffset>
          </wp:positionV>
          <wp:extent cx="1662545" cy="468358"/>
          <wp:effectExtent l="0" t="0" r="0" b="8255"/>
          <wp:wrapNone/>
          <wp:docPr id="2" name="obrázek 1" descr="mmr_barevne"/>
          <wp:cNvGraphicFramePr>
            <a:graphicFrameLocks noChangeAspect="true"/>
          </wp:cNvGraphicFramePr>
          <a:graphic>
            <a:graphicData uri="http://schemas.openxmlformats.org/drawingml/2006/picture">
              <pic:pic>
                <pic:nvPicPr>
                  <pic:cNvPr id="0" name="Picture 1" descr="mmr_barevne"/>
                  <pic:cNvPicPr>
                    <a:picLocks noChangeAspect="true" noChangeArrowheads="true"/>
                  </pic:cNvPicPr>
                </pic:nvPicPr>
                <pic:blipFill>
                  <a:blip cstate="print"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62545" cy="46835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</w:hdr>
</file>

<file path=word/numbering.xml><?xml version="1.0" encoding="utf-8"?>
<w:numbering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 wp14">
  <w:abstractNum w:abstractNumId="0">
    <w:nsid w:val="11830E2B"/>
    <w:multiLevelType w:val="hybridMultilevel"/>
    <w:tmpl w:val="3832351E"/>
    <w:lvl w:ilvl="0" w:tplc="31C4818C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 w:cs="Calibri" w:eastAsiaTheme="minorHAns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>
    <w:nsid w:val="30112780"/>
    <w:multiLevelType w:val="hybridMultilevel"/>
    <w:tmpl w:val="7924DE26"/>
    <w:lvl w:ilvl="0" w:tplc="6C60F7F8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 w:cs="Calibri" w:eastAsiaTheme="minorHAns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>
    <w:nsid w:val="336F591B"/>
    <w:multiLevelType w:val="hybridMultilevel"/>
    <w:tmpl w:val="6C6267B2"/>
    <w:lvl w:ilvl="0" w:tplc="B75612E0">
      <w:numFmt w:val="bullet"/>
      <w:lvlText w:val="-"/>
      <w:lvlJc w:val="left"/>
      <w:pPr>
        <w:ind w:left="720" w:hanging="360"/>
      </w:pPr>
      <w:rPr>
        <w:rFonts w:hint="default" w:ascii="Calibri" w:hAnsi="Calibri" w:eastAsiaTheme="minorHAnsi" w:cstheme="minorBidi"/>
        <w:b w:val="false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34277816"/>
    <w:multiLevelType w:val="hybridMultilevel"/>
    <w:tmpl w:val="6AB41164"/>
    <w:lvl w:ilvl="0" w:tplc="D6ECD49E">
      <w:numFmt w:val="bullet"/>
      <w:lvlText w:val="–"/>
      <w:lvlJc w:val="left"/>
      <w:pPr>
        <w:ind w:left="3090" w:hanging="360"/>
      </w:pPr>
      <w:rPr>
        <w:rFonts w:hint="default" w:ascii="Calibri" w:hAnsi="Calibri" w:eastAsiaTheme="minorHAnsi" w:cstheme="minorBidi"/>
        <w:b w:val="false"/>
      </w:rPr>
    </w:lvl>
    <w:lvl w:ilvl="1" w:tplc="04050003" w:tentative="true">
      <w:start w:val="1"/>
      <w:numFmt w:val="bullet"/>
      <w:lvlText w:val="o"/>
      <w:lvlJc w:val="left"/>
      <w:pPr>
        <w:ind w:left="381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453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525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597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669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741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813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8850" w:hanging="360"/>
      </w:pPr>
      <w:rPr>
        <w:rFonts w:hint="default" w:ascii="Wingdings" w:hAnsi="Wingdings"/>
      </w:rPr>
    </w:lvl>
  </w:abstractNum>
  <w:abstractNum w:abstractNumId="4">
    <w:nsid w:val="35EC5066"/>
    <w:multiLevelType w:val="hybridMultilevel"/>
    <w:tmpl w:val="9AB81CF6"/>
    <w:lvl w:ilvl="0" w:tplc="87880E4A">
      <w:numFmt w:val="bullet"/>
      <w:lvlText w:val="–"/>
      <w:lvlJc w:val="left"/>
      <w:pPr>
        <w:ind w:left="1440" w:hanging="360"/>
      </w:pPr>
      <w:rPr>
        <w:rFonts w:hint="default" w:ascii="Calibri" w:hAnsi="Calibri" w:eastAsiaTheme="minorHAnsi" w:cstheme="minorBidi"/>
        <w:b w:val="false"/>
      </w:rPr>
    </w:lvl>
    <w:lvl w:ilvl="1" w:tplc="04050003" w:tentative="true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5">
    <w:nsid w:val="3F321D9A"/>
    <w:multiLevelType w:val="hybridMultilevel"/>
    <w:tmpl w:val="67F6B8DC"/>
    <w:lvl w:ilvl="0" w:tplc="157EC7EE">
      <w:numFmt w:val="bullet"/>
      <w:lvlText w:val="-"/>
      <w:lvlJc w:val="left"/>
      <w:pPr>
        <w:ind w:left="720" w:hanging="360"/>
      </w:pPr>
      <w:rPr>
        <w:rFonts w:hint="default" w:ascii="Calibri" w:hAnsi="Calibri" w:eastAsiaTheme="minorHAnsi" w:cstheme="minorBid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43D04729"/>
    <w:multiLevelType w:val="hybridMultilevel"/>
    <w:tmpl w:val="764486D8"/>
    <w:lvl w:ilvl="0" w:tplc="F6C0DD7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50019" w:tentative="true">
      <w:start w:val="1"/>
      <w:numFmt w:val="lowerLetter"/>
      <w:lvlText w:val="%2."/>
      <w:lvlJc w:val="left"/>
      <w:pPr>
        <w:ind w:left="2160" w:hanging="360"/>
      </w:pPr>
    </w:lvl>
    <w:lvl w:ilvl="2" w:tplc="0405001B" w:tentative="true">
      <w:start w:val="1"/>
      <w:numFmt w:val="lowerRoman"/>
      <w:lvlText w:val="%3."/>
      <w:lvlJc w:val="right"/>
      <w:pPr>
        <w:ind w:left="2880" w:hanging="180"/>
      </w:pPr>
    </w:lvl>
    <w:lvl w:ilvl="3" w:tplc="0405000F" w:tentative="true">
      <w:start w:val="1"/>
      <w:numFmt w:val="decimal"/>
      <w:lvlText w:val="%4."/>
      <w:lvlJc w:val="left"/>
      <w:pPr>
        <w:ind w:left="3600" w:hanging="360"/>
      </w:pPr>
    </w:lvl>
    <w:lvl w:ilvl="4" w:tplc="04050019" w:tentative="true">
      <w:start w:val="1"/>
      <w:numFmt w:val="lowerLetter"/>
      <w:lvlText w:val="%5."/>
      <w:lvlJc w:val="left"/>
      <w:pPr>
        <w:ind w:left="4320" w:hanging="360"/>
      </w:pPr>
    </w:lvl>
    <w:lvl w:ilvl="5" w:tplc="0405001B" w:tentative="true">
      <w:start w:val="1"/>
      <w:numFmt w:val="lowerRoman"/>
      <w:lvlText w:val="%6."/>
      <w:lvlJc w:val="right"/>
      <w:pPr>
        <w:ind w:left="5040" w:hanging="180"/>
      </w:pPr>
    </w:lvl>
    <w:lvl w:ilvl="6" w:tplc="0405000F" w:tentative="true">
      <w:start w:val="1"/>
      <w:numFmt w:val="decimal"/>
      <w:lvlText w:val="%7."/>
      <w:lvlJc w:val="left"/>
      <w:pPr>
        <w:ind w:left="5760" w:hanging="360"/>
      </w:pPr>
    </w:lvl>
    <w:lvl w:ilvl="7" w:tplc="04050019" w:tentative="true">
      <w:start w:val="1"/>
      <w:numFmt w:val="lowerLetter"/>
      <w:lvlText w:val="%8."/>
      <w:lvlJc w:val="left"/>
      <w:pPr>
        <w:ind w:left="6480" w:hanging="360"/>
      </w:pPr>
    </w:lvl>
    <w:lvl w:ilvl="8" w:tplc="0405001B" w:tentative="true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6213237"/>
    <w:multiLevelType w:val="hybridMultilevel"/>
    <w:tmpl w:val="7C4045C2"/>
    <w:lvl w:ilvl="0" w:tplc="4DE6F144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 w:eastAsiaTheme="minorHAnsi" w:cstheme="minorBid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>
    <w:nsid w:val="59FC5E14"/>
    <w:multiLevelType w:val="hybridMultilevel"/>
    <w:tmpl w:val="FA2C0D1C"/>
    <w:lvl w:ilvl="0" w:tplc="36FEF91A">
      <w:numFmt w:val="bullet"/>
      <w:suff w:val="space"/>
      <w:lvlText w:val="-"/>
      <w:lvlJc w:val="left"/>
      <w:pPr>
        <w:ind w:left="2552" w:hanging="2192"/>
      </w:pPr>
      <w:rPr>
        <w:rFonts w:hint="default" w:ascii="Calibri" w:hAnsi="Calibri" w:eastAsiaTheme="minorHAnsi" w:cstheme="minorBid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>
    <w:nsid w:val="6E515CBF"/>
    <w:multiLevelType w:val="hybridMultilevel"/>
    <w:tmpl w:val="5AEEB790"/>
    <w:lvl w:ilvl="0" w:tplc="157EC7EE">
      <w:numFmt w:val="bullet"/>
      <w:lvlText w:val="-"/>
      <w:lvlJc w:val="left"/>
      <w:pPr>
        <w:ind w:left="720" w:hanging="360"/>
      </w:pPr>
      <w:rPr>
        <w:rFonts w:hint="default" w:ascii="Calibri" w:hAnsi="Calibri" w:eastAsiaTheme="minorHAnsi" w:cstheme="minorBidi"/>
      </w:rPr>
    </w:lvl>
    <w:lvl w:ilvl="1" w:tplc="AA284F72">
      <w:numFmt w:val="bullet"/>
      <w:lvlText w:val="–"/>
      <w:lvlJc w:val="left"/>
      <w:pPr>
        <w:ind w:left="1440" w:hanging="360"/>
      </w:pPr>
      <w:rPr>
        <w:rFonts w:hint="default" w:ascii="Calibri" w:hAnsi="Calibri" w:eastAsiaTheme="minorHAnsi" w:cstheme="minorBidi"/>
        <w:b w:val="false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>
    <w:nsid w:val="6E893D1C"/>
    <w:multiLevelType w:val="hybridMultilevel"/>
    <w:tmpl w:val="DC0099DE"/>
    <w:lvl w:ilvl="0" w:tplc="1F2E6FBC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 w:cs="Calibri" w:eastAsiaTheme="minorHAnsi"/>
      </w:rPr>
    </w:lvl>
    <w:lvl w:ilvl="1" w:tplc="04050003" w:tentative="true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>
    <w:nsid w:val="75712F40"/>
    <w:multiLevelType w:val="hybridMultilevel"/>
    <w:tmpl w:val="2BACC418"/>
    <w:lvl w:ilvl="0" w:tplc="D8802704">
      <w:numFmt w:val="bullet"/>
      <w:lvlText w:val="–"/>
      <w:lvlJc w:val="left"/>
      <w:pPr>
        <w:ind w:left="1080" w:hanging="360"/>
      </w:pPr>
      <w:rPr>
        <w:rFonts w:hint="default" w:ascii="Calibri" w:hAnsi="Calibri" w:eastAsiaTheme="minorHAnsi" w:cstheme="minorBidi"/>
        <w:b w:val="false"/>
      </w:rPr>
    </w:lvl>
    <w:lvl w:ilvl="1" w:tplc="04050003" w:tentative="true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50005" w:tentative="true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50001" w:tentative="true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50003" w:tentative="true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50005" w:tentative="true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50001" w:tentative="true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50003" w:tentative="true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50005" w:tentative="true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10"/>
  </w:num>
  <w:num w:numId="4">
    <w:abstractNumId w:val="7"/>
  </w:num>
  <w:num w:numId="5">
    <w:abstractNumId w:val="2"/>
  </w:num>
  <w:num w:numId="6">
    <w:abstractNumId w:val="5"/>
  </w:num>
  <w:num w:numId="7">
    <w:abstractNumId w:val="9"/>
  </w:num>
  <w:num w:numId="8">
    <w:abstractNumId w:val="8"/>
  </w:num>
  <w:num w:numId="9">
    <w:abstractNumId w:val="6"/>
  </w:num>
  <w:num w:numId="10">
    <w:abstractNumId w:val="11"/>
  </w:num>
  <w:num w:numId="11">
    <w:abstractNumId w:val="4"/>
  </w:num>
  <w:num w:numId="12">
    <w:abstractNumId w:val="3"/>
  </w:num>
</w:numbering>
</file>

<file path=word/settings.xml><?xml version="1.0" encoding="utf-8"?>
<w:setting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">
  <w:zoom w:percent="100"/>
  <w:hideSpellingErrors/>
  <w:hideGrammaticalErrors/>
  <w:defaultTabStop w:val="708"/>
  <w:hyphenationZone w:val="425"/>
  <w:characterSpacingControl w:val="doNotCompress"/>
  <w:hdrShapeDefaults>
    <o:shapedefaults spidmax="26625" v:ext="edit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6D96"/>
    <w:rsid w:val="00000AA9"/>
    <w:rsid w:val="00001F7A"/>
    <w:rsid w:val="000036E5"/>
    <w:rsid w:val="00005366"/>
    <w:rsid w:val="00011E30"/>
    <w:rsid w:val="000177EC"/>
    <w:rsid w:val="00017972"/>
    <w:rsid w:val="00024104"/>
    <w:rsid w:val="0002721D"/>
    <w:rsid w:val="00027D6A"/>
    <w:rsid w:val="00035506"/>
    <w:rsid w:val="00040ABE"/>
    <w:rsid w:val="000413D8"/>
    <w:rsid w:val="00044D3D"/>
    <w:rsid w:val="0005716B"/>
    <w:rsid w:val="00062685"/>
    <w:rsid w:val="00077D86"/>
    <w:rsid w:val="0008071A"/>
    <w:rsid w:val="00081468"/>
    <w:rsid w:val="00087856"/>
    <w:rsid w:val="00095C04"/>
    <w:rsid w:val="00097FBE"/>
    <w:rsid w:val="000A42F5"/>
    <w:rsid w:val="000B2894"/>
    <w:rsid w:val="000B309C"/>
    <w:rsid w:val="000B42D6"/>
    <w:rsid w:val="000C4AAF"/>
    <w:rsid w:val="000C7599"/>
    <w:rsid w:val="000C7E53"/>
    <w:rsid w:val="000D099E"/>
    <w:rsid w:val="000D63C7"/>
    <w:rsid w:val="000D6EA3"/>
    <w:rsid w:val="000E2C1C"/>
    <w:rsid w:val="000F0CA4"/>
    <w:rsid w:val="000F1152"/>
    <w:rsid w:val="000F191D"/>
    <w:rsid w:val="000F3909"/>
    <w:rsid w:val="00101D19"/>
    <w:rsid w:val="00104B31"/>
    <w:rsid w:val="00106CE2"/>
    <w:rsid w:val="0011175E"/>
    <w:rsid w:val="00111CBC"/>
    <w:rsid w:val="00116139"/>
    <w:rsid w:val="001344BB"/>
    <w:rsid w:val="001370AA"/>
    <w:rsid w:val="0014114E"/>
    <w:rsid w:val="00141B40"/>
    <w:rsid w:val="00143E0C"/>
    <w:rsid w:val="00144A04"/>
    <w:rsid w:val="00151015"/>
    <w:rsid w:val="0015293D"/>
    <w:rsid w:val="001535AF"/>
    <w:rsid w:val="00155437"/>
    <w:rsid w:val="00162005"/>
    <w:rsid w:val="001657A5"/>
    <w:rsid w:val="00167369"/>
    <w:rsid w:val="001705B6"/>
    <w:rsid w:val="00171DC6"/>
    <w:rsid w:val="001728CB"/>
    <w:rsid w:val="00172936"/>
    <w:rsid w:val="00175478"/>
    <w:rsid w:val="00180DA9"/>
    <w:rsid w:val="001868CE"/>
    <w:rsid w:val="00190D16"/>
    <w:rsid w:val="001910D2"/>
    <w:rsid w:val="00197EA3"/>
    <w:rsid w:val="001A0090"/>
    <w:rsid w:val="001A01E7"/>
    <w:rsid w:val="001A08C2"/>
    <w:rsid w:val="001A5308"/>
    <w:rsid w:val="001B17DB"/>
    <w:rsid w:val="001B5FBC"/>
    <w:rsid w:val="001C00CC"/>
    <w:rsid w:val="001C49CB"/>
    <w:rsid w:val="001C552F"/>
    <w:rsid w:val="001D11B7"/>
    <w:rsid w:val="001D1C9E"/>
    <w:rsid w:val="001D274D"/>
    <w:rsid w:val="001E61A8"/>
    <w:rsid w:val="001F0C74"/>
    <w:rsid w:val="001F36C5"/>
    <w:rsid w:val="002007BB"/>
    <w:rsid w:val="00200866"/>
    <w:rsid w:val="00200CB2"/>
    <w:rsid w:val="00201024"/>
    <w:rsid w:val="00201CF4"/>
    <w:rsid w:val="00202A64"/>
    <w:rsid w:val="00202F93"/>
    <w:rsid w:val="00203350"/>
    <w:rsid w:val="00205C2B"/>
    <w:rsid w:val="002122ED"/>
    <w:rsid w:val="002173AA"/>
    <w:rsid w:val="002200BE"/>
    <w:rsid w:val="00222E5A"/>
    <w:rsid w:val="00226E3A"/>
    <w:rsid w:val="00240972"/>
    <w:rsid w:val="00265634"/>
    <w:rsid w:val="00267BB8"/>
    <w:rsid w:val="00276F69"/>
    <w:rsid w:val="00280FBD"/>
    <w:rsid w:val="00281D68"/>
    <w:rsid w:val="002827AD"/>
    <w:rsid w:val="00285885"/>
    <w:rsid w:val="00285B20"/>
    <w:rsid w:val="002861A0"/>
    <w:rsid w:val="0028643E"/>
    <w:rsid w:val="00287407"/>
    <w:rsid w:val="00291D1C"/>
    <w:rsid w:val="002A5978"/>
    <w:rsid w:val="002B29FF"/>
    <w:rsid w:val="002B6402"/>
    <w:rsid w:val="002C4D54"/>
    <w:rsid w:val="002C52C6"/>
    <w:rsid w:val="002C7641"/>
    <w:rsid w:val="002D3B77"/>
    <w:rsid w:val="002D4BCC"/>
    <w:rsid w:val="00302DDC"/>
    <w:rsid w:val="003055EA"/>
    <w:rsid w:val="003066D2"/>
    <w:rsid w:val="003215B8"/>
    <w:rsid w:val="00321B4D"/>
    <w:rsid w:val="00323ABA"/>
    <w:rsid w:val="0032462F"/>
    <w:rsid w:val="003252F6"/>
    <w:rsid w:val="00330E11"/>
    <w:rsid w:val="00335C95"/>
    <w:rsid w:val="00341A65"/>
    <w:rsid w:val="0034385C"/>
    <w:rsid w:val="00343C65"/>
    <w:rsid w:val="003442BC"/>
    <w:rsid w:val="00347549"/>
    <w:rsid w:val="0035305F"/>
    <w:rsid w:val="00366FAD"/>
    <w:rsid w:val="003722DC"/>
    <w:rsid w:val="00373CC5"/>
    <w:rsid w:val="00374D5D"/>
    <w:rsid w:val="003837AA"/>
    <w:rsid w:val="00390CFE"/>
    <w:rsid w:val="003916E6"/>
    <w:rsid w:val="00391949"/>
    <w:rsid w:val="00395EF2"/>
    <w:rsid w:val="003A3F4F"/>
    <w:rsid w:val="003B1F38"/>
    <w:rsid w:val="003B2431"/>
    <w:rsid w:val="003B2612"/>
    <w:rsid w:val="003B3B17"/>
    <w:rsid w:val="003B520E"/>
    <w:rsid w:val="003C4EED"/>
    <w:rsid w:val="003D7E7F"/>
    <w:rsid w:val="003E1EEA"/>
    <w:rsid w:val="003E25C4"/>
    <w:rsid w:val="003E3C7D"/>
    <w:rsid w:val="003F0B82"/>
    <w:rsid w:val="003F3130"/>
    <w:rsid w:val="004156EF"/>
    <w:rsid w:val="00423F31"/>
    <w:rsid w:val="00424B73"/>
    <w:rsid w:val="004315D1"/>
    <w:rsid w:val="0044220B"/>
    <w:rsid w:val="00443D2A"/>
    <w:rsid w:val="004446E7"/>
    <w:rsid w:val="0044749F"/>
    <w:rsid w:val="004501CF"/>
    <w:rsid w:val="004502D1"/>
    <w:rsid w:val="004541CA"/>
    <w:rsid w:val="004576D3"/>
    <w:rsid w:val="004577B5"/>
    <w:rsid w:val="00462312"/>
    <w:rsid w:val="00466064"/>
    <w:rsid w:val="0047262B"/>
    <w:rsid w:val="0047272B"/>
    <w:rsid w:val="00477EC4"/>
    <w:rsid w:val="00481926"/>
    <w:rsid w:val="00482E3A"/>
    <w:rsid w:val="004851CE"/>
    <w:rsid w:val="004863AD"/>
    <w:rsid w:val="00490482"/>
    <w:rsid w:val="00491072"/>
    <w:rsid w:val="00496797"/>
    <w:rsid w:val="004A193B"/>
    <w:rsid w:val="004A32C6"/>
    <w:rsid w:val="004A45EA"/>
    <w:rsid w:val="004A7023"/>
    <w:rsid w:val="004B1A8F"/>
    <w:rsid w:val="004B3148"/>
    <w:rsid w:val="004B3605"/>
    <w:rsid w:val="004B37E1"/>
    <w:rsid w:val="004C3DB0"/>
    <w:rsid w:val="004C53E6"/>
    <w:rsid w:val="004C61E8"/>
    <w:rsid w:val="004C7272"/>
    <w:rsid w:val="004D21C2"/>
    <w:rsid w:val="004D5CBD"/>
    <w:rsid w:val="004D5CE8"/>
    <w:rsid w:val="004E4F72"/>
    <w:rsid w:val="004F60F9"/>
    <w:rsid w:val="004F7A6D"/>
    <w:rsid w:val="005056CF"/>
    <w:rsid w:val="005061C9"/>
    <w:rsid w:val="005135FA"/>
    <w:rsid w:val="0051399B"/>
    <w:rsid w:val="00523416"/>
    <w:rsid w:val="00526E40"/>
    <w:rsid w:val="00530719"/>
    <w:rsid w:val="00531B92"/>
    <w:rsid w:val="00531DEE"/>
    <w:rsid w:val="0054188A"/>
    <w:rsid w:val="005446A4"/>
    <w:rsid w:val="00551647"/>
    <w:rsid w:val="0056038F"/>
    <w:rsid w:val="005625E7"/>
    <w:rsid w:val="00563176"/>
    <w:rsid w:val="00563F0C"/>
    <w:rsid w:val="005741A3"/>
    <w:rsid w:val="0058054A"/>
    <w:rsid w:val="00580B15"/>
    <w:rsid w:val="0058186F"/>
    <w:rsid w:val="00583AC6"/>
    <w:rsid w:val="005847F5"/>
    <w:rsid w:val="00585D45"/>
    <w:rsid w:val="00594AF0"/>
    <w:rsid w:val="005A2764"/>
    <w:rsid w:val="005A6475"/>
    <w:rsid w:val="005B0F65"/>
    <w:rsid w:val="005B671E"/>
    <w:rsid w:val="005C0B65"/>
    <w:rsid w:val="005C20AA"/>
    <w:rsid w:val="005C30E1"/>
    <w:rsid w:val="005C6402"/>
    <w:rsid w:val="005C66B9"/>
    <w:rsid w:val="005D5D1B"/>
    <w:rsid w:val="005E0A17"/>
    <w:rsid w:val="005E4930"/>
    <w:rsid w:val="005E4CA4"/>
    <w:rsid w:val="005E6023"/>
    <w:rsid w:val="005F03C9"/>
    <w:rsid w:val="005F1C97"/>
    <w:rsid w:val="005F3B4B"/>
    <w:rsid w:val="005F4992"/>
    <w:rsid w:val="006015A5"/>
    <w:rsid w:val="0060243A"/>
    <w:rsid w:val="00607625"/>
    <w:rsid w:val="00613DAD"/>
    <w:rsid w:val="00624824"/>
    <w:rsid w:val="00626B27"/>
    <w:rsid w:val="00640619"/>
    <w:rsid w:val="00640C91"/>
    <w:rsid w:val="00644187"/>
    <w:rsid w:val="00647243"/>
    <w:rsid w:val="006548ED"/>
    <w:rsid w:val="006556A2"/>
    <w:rsid w:val="006578EF"/>
    <w:rsid w:val="00662261"/>
    <w:rsid w:val="00662564"/>
    <w:rsid w:val="0067028D"/>
    <w:rsid w:val="0067098F"/>
    <w:rsid w:val="00672FE5"/>
    <w:rsid w:val="00676631"/>
    <w:rsid w:val="00676B6E"/>
    <w:rsid w:val="006833AF"/>
    <w:rsid w:val="006836E1"/>
    <w:rsid w:val="00683B22"/>
    <w:rsid w:val="0068573E"/>
    <w:rsid w:val="006862A8"/>
    <w:rsid w:val="00690124"/>
    <w:rsid w:val="00691B94"/>
    <w:rsid w:val="006B1189"/>
    <w:rsid w:val="006C132E"/>
    <w:rsid w:val="006C22D2"/>
    <w:rsid w:val="006C2FA2"/>
    <w:rsid w:val="006C703C"/>
    <w:rsid w:val="006D113B"/>
    <w:rsid w:val="006D2ABF"/>
    <w:rsid w:val="006D3BFA"/>
    <w:rsid w:val="006E0DF8"/>
    <w:rsid w:val="006E2E74"/>
    <w:rsid w:val="006E6A4C"/>
    <w:rsid w:val="006F1C94"/>
    <w:rsid w:val="006F45DB"/>
    <w:rsid w:val="006F6AC2"/>
    <w:rsid w:val="006F6F93"/>
    <w:rsid w:val="007020A4"/>
    <w:rsid w:val="00705ECA"/>
    <w:rsid w:val="00710006"/>
    <w:rsid w:val="00710110"/>
    <w:rsid w:val="007222F4"/>
    <w:rsid w:val="00723DB6"/>
    <w:rsid w:val="00725698"/>
    <w:rsid w:val="00726C21"/>
    <w:rsid w:val="00727956"/>
    <w:rsid w:val="00727CCA"/>
    <w:rsid w:val="00734E6E"/>
    <w:rsid w:val="0073525D"/>
    <w:rsid w:val="00736726"/>
    <w:rsid w:val="00743E54"/>
    <w:rsid w:val="007518C1"/>
    <w:rsid w:val="00752B03"/>
    <w:rsid w:val="007650AA"/>
    <w:rsid w:val="007674C6"/>
    <w:rsid w:val="00772EBF"/>
    <w:rsid w:val="00775AF9"/>
    <w:rsid w:val="00775CC7"/>
    <w:rsid w:val="00777CA2"/>
    <w:rsid w:val="007826B7"/>
    <w:rsid w:val="007917CE"/>
    <w:rsid w:val="007918F2"/>
    <w:rsid w:val="007934A2"/>
    <w:rsid w:val="00793B2F"/>
    <w:rsid w:val="007A3085"/>
    <w:rsid w:val="007A63C4"/>
    <w:rsid w:val="007A6566"/>
    <w:rsid w:val="007A65B7"/>
    <w:rsid w:val="007B1ECE"/>
    <w:rsid w:val="007B61E4"/>
    <w:rsid w:val="007C0181"/>
    <w:rsid w:val="007D2149"/>
    <w:rsid w:val="007D2961"/>
    <w:rsid w:val="007D3C5F"/>
    <w:rsid w:val="007E01D3"/>
    <w:rsid w:val="007E36D9"/>
    <w:rsid w:val="007E3CDE"/>
    <w:rsid w:val="007F3575"/>
    <w:rsid w:val="007F57BC"/>
    <w:rsid w:val="0080007F"/>
    <w:rsid w:val="00801F46"/>
    <w:rsid w:val="00803EDB"/>
    <w:rsid w:val="00806148"/>
    <w:rsid w:val="00813126"/>
    <w:rsid w:val="00814186"/>
    <w:rsid w:val="00817072"/>
    <w:rsid w:val="00821E73"/>
    <w:rsid w:val="00821FC9"/>
    <w:rsid w:val="00825191"/>
    <w:rsid w:val="008263DB"/>
    <w:rsid w:val="008265FF"/>
    <w:rsid w:val="00834B04"/>
    <w:rsid w:val="00834CBE"/>
    <w:rsid w:val="00834FF8"/>
    <w:rsid w:val="00835D7E"/>
    <w:rsid w:val="00841B75"/>
    <w:rsid w:val="00850DB4"/>
    <w:rsid w:val="0085519B"/>
    <w:rsid w:val="00863183"/>
    <w:rsid w:val="0087273F"/>
    <w:rsid w:val="0087779B"/>
    <w:rsid w:val="00880277"/>
    <w:rsid w:val="008816AD"/>
    <w:rsid w:val="008855B3"/>
    <w:rsid w:val="00891E46"/>
    <w:rsid w:val="008A0AA0"/>
    <w:rsid w:val="008A2D0A"/>
    <w:rsid w:val="008A4A89"/>
    <w:rsid w:val="008A4B37"/>
    <w:rsid w:val="008B306F"/>
    <w:rsid w:val="008C3E65"/>
    <w:rsid w:val="008C4B6B"/>
    <w:rsid w:val="008C5C8B"/>
    <w:rsid w:val="008D516A"/>
    <w:rsid w:val="008D670A"/>
    <w:rsid w:val="008D67BA"/>
    <w:rsid w:val="008E3D16"/>
    <w:rsid w:val="008E4D24"/>
    <w:rsid w:val="008E5BE2"/>
    <w:rsid w:val="008E7A9B"/>
    <w:rsid w:val="008F0273"/>
    <w:rsid w:val="008F4078"/>
    <w:rsid w:val="008F4817"/>
    <w:rsid w:val="0090102A"/>
    <w:rsid w:val="0093339F"/>
    <w:rsid w:val="00936219"/>
    <w:rsid w:val="00942343"/>
    <w:rsid w:val="00942F53"/>
    <w:rsid w:val="00943EAD"/>
    <w:rsid w:val="00952A25"/>
    <w:rsid w:val="00954CE1"/>
    <w:rsid w:val="0095586C"/>
    <w:rsid w:val="00957A48"/>
    <w:rsid w:val="009643F0"/>
    <w:rsid w:val="00964DBF"/>
    <w:rsid w:val="009709BC"/>
    <w:rsid w:val="00970CF0"/>
    <w:rsid w:val="0097142B"/>
    <w:rsid w:val="0097743A"/>
    <w:rsid w:val="0098175C"/>
    <w:rsid w:val="00984009"/>
    <w:rsid w:val="00985046"/>
    <w:rsid w:val="00986522"/>
    <w:rsid w:val="00986A41"/>
    <w:rsid w:val="00991A25"/>
    <w:rsid w:val="00991D3D"/>
    <w:rsid w:val="0099643D"/>
    <w:rsid w:val="009A4C84"/>
    <w:rsid w:val="009A712F"/>
    <w:rsid w:val="009B2623"/>
    <w:rsid w:val="009B29A1"/>
    <w:rsid w:val="009C5506"/>
    <w:rsid w:val="009C62DF"/>
    <w:rsid w:val="009D2E45"/>
    <w:rsid w:val="009E0A0B"/>
    <w:rsid w:val="009E1DBA"/>
    <w:rsid w:val="009E5199"/>
    <w:rsid w:val="00A00399"/>
    <w:rsid w:val="00A03C80"/>
    <w:rsid w:val="00A10FE9"/>
    <w:rsid w:val="00A1432C"/>
    <w:rsid w:val="00A153C2"/>
    <w:rsid w:val="00A15495"/>
    <w:rsid w:val="00A17BE4"/>
    <w:rsid w:val="00A2646B"/>
    <w:rsid w:val="00A26628"/>
    <w:rsid w:val="00A26A1B"/>
    <w:rsid w:val="00A275F8"/>
    <w:rsid w:val="00A31724"/>
    <w:rsid w:val="00A35F4E"/>
    <w:rsid w:val="00A37ADD"/>
    <w:rsid w:val="00A43728"/>
    <w:rsid w:val="00A4729B"/>
    <w:rsid w:val="00A50F17"/>
    <w:rsid w:val="00A607E1"/>
    <w:rsid w:val="00A6326D"/>
    <w:rsid w:val="00A72EB0"/>
    <w:rsid w:val="00A75AF7"/>
    <w:rsid w:val="00A75BD7"/>
    <w:rsid w:val="00A87405"/>
    <w:rsid w:val="00A90A70"/>
    <w:rsid w:val="00AA749D"/>
    <w:rsid w:val="00AB06E6"/>
    <w:rsid w:val="00AB1A1B"/>
    <w:rsid w:val="00AB65ED"/>
    <w:rsid w:val="00AB76A1"/>
    <w:rsid w:val="00AC4AF4"/>
    <w:rsid w:val="00AE0F96"/>
    <w:rsid w:val="00AE1C65"/>
    <w:rsid w:val="00AE386A"/>
    <w:rsid w:val="00AF0116"/>
    <w:rsid w:val="00AF3099"/>
    <w:rsid w:val="00AF3BE8"/>
    <w:rsid w:val="00AF676D"/>
    <w:rsid w:val="00B00E21"/>
    <w:rsid w:val="00B05017"/>
    <w:rsid w:val="00B07D07"/>
    <w:rsid w:val="00B13D40"/>
    <w:rsid w:val="00B155BE"/>
    <w:rsid w:val="00B17363"/>
    <w:rsid w:val="00B24820"/>
    <w:rsid w:val="00B24D6F"/>
    <w:rsid w:val="00B45826"/>
    <w:rsid w:val="00B46353"/>
    <w:rsid w:val="00B46B8B"/>
    <w:rsid w:val="00B50443"/>
    <w:rsid w:val="00B57091"/>
    <w:rsid w:val="00B5766F"/>
    <w:rsid w:val="00B62BDA"/>
    <w:rsid w:val="00B6315D"/>
    <w:rsid w:val="00B65C3F"/>
    <w:rsid w:val="00B669C1"/>
    <w:rsid w:val="00B705EA"/>
    <w:rsid w:val="00B77C3E"/>
    <w:rsid w:val="00B80A8A"/>
    <w:rsid w:val="00B80C19"/>
    <w:rsid w:val="00B81E93"/>
    <w:rsid w:val="00B83BBE"/>
    <w:rsid w:val="00B86A1E"/>
    <w:rsid w:val="00B874D1"/>
    <w:rsid w:val="00B91E35"/>
    <w:rsid w:val="00BA0D97"/>
    <w:rsid w:val="00BA76DA"/>
    <w:rsid w:val="00BB1F13"/>
    <w:rsid w:val="00BB4BFB"/>
    <w:rsid w:val="00BB6873"/>
    <w:rsid w:val="00BC0A7D"/>
    <w:rsid w:val="00BC7A8B"/>
    <w:rsid w:val="00BD74CF"/>
    <w:rsid w:val="00BE0340"/>
    <w:rsid w:val="00BE1191"/>
    <w:rsid w:val="00BE32F2"/>
    <w:rsid w:val="00BE556A"/>
    <w:rsid w:val="00BF0B12"/>
    <w:rsid w:val="00BF1A29"/>
    <w:rsid w:val="00C04316"/>
    <w:rsid w:val="00C05EC3"/>
    <w:rsid w:val="00C15DF3"/>
    <w:rsid w:val="00C1735C"/>
    <w:rsid w:val="00C22C27"/>
    <w:rsid w:val="00C412D9"/>
    <w:rsid w:val="00C44673"/>
    <w:rsid w:val="00C46060"/>
    <w:rsid w:val="00C54971"/>
    <w:rsid w:val="00C553A9"/>
    <w:rsid w:val="00C66174"/>
    <w:rsid w:val="00C66E2A"/>
    <w:rsid w:val="00C67951"/>
    <w:rsid w:val="00C679AA"/>
    <w:rsid w:val="00C70743"/>
    <w:rsid w:val="00C749FB"/>
    <w:rsid w:val="00C901D8"/>
    <w:rsid w:val="00C956DE"/>
    <w:rsid w:val="00C95AC3"/>
    <w:rsid w:val="00CA11EB"/>
    <w:rsid w:val="00CB512B"/>
    <w:rsid w:val="00CC1B79"/>
    <w:rsid w:val="00CC2FAA"/>
    <w:rsid w:val="00CC5D11"/>
    <w:rsid w:val="00CD25B2"/>
    <w:rsid w:val="00CD356E"/>
    <w:rsid w:val="00CD6086"/>
    <w:rsid w:val="00CE0E57"/>
    <w:rsid w:val="00CE11CD"/>
    <w:rsid w:val="00CE5303"/>
    <w:rsid w:val="00CF384A"/>
    <w:rsid w:val="00CF6571"/>
    <w:rsid w:val="00D0008B"/>
    <w:rsid w:val="00D03568"/>
    <w:rsid w:val="00D05160"/>
    <w:rsid w:val="00D06D96"/>
    <w:rsid w:val="00D10513"/>
    <w:rsid w:val="00D105CF"/>
    <w:rsid w:val="00D1486C"/>
    <w:rsid w:val="00D17DD5"/>
    <w:rsid w:val="00D2507F"/>
    <w:rsid w:val="00D25123"/>
    <w:rsid w:val="00D36539"/>
    <w:rsid w:val="00D37A0D"/>
    <w:rsid w:val="00D40B96"/>
    <w:rsid w:val="00D42538"/>
    <w:rsid w:val="00D431A4"/>
    <w:rsid w:val="00D446B8"/>
    <w:rsid w:val="00D5144B"/>
    <w:rsid w:val="00D71554"/>
    <w:rsid w:val="00D726C9"/>
    <w:rsid w:val="00D80677"/>
    <w:rsid w:val="00D8729E"/>
    <w:rsid w:val="00D90EE5"/>
    <w:rsid w:val="00D9329C"/>
    <w:rsid w:val="00D93368"/>
    <w:rsid w:val="00D96125"/>
    <w:rsid w:val="00DA0E2B"/>
    <w:rsid w:val="00DA22B8"/>
    <w:rsid w:val="00DA48CB"/>
    <w:rsid w:val="00DB4C17"/>
    <w:rsid w:val="00DB4DE9"/>
    <w:rsid w:val="00DB7774"/>
    <w:rsid w:val="00DC3381"/>
    <w:rsid w:val="00DD0BD1"/>
    <w:rsid w:val="00DD6A3D"/>
    <w:rsid w:val="00DE0B87"/>
    <w:rsid w:val="00DE5219"/>
    <w:rsid w:val="00DF184E"/>
    <w:rsid w:val="00DF4B32"/>
    <w:rsid w:val="00E038D2"/>
    <w:rsid w:val="00E0505C"/>
    <w:rsid w:val="00E05A2A"/>
    <w:rsid w:val="00E10C20"/>
    <w:rsid w:val="00E1624B"/>
    <w:rsid w:val="00E2391A"/>
    <w:rsid w:val="00E264E0"/>
    <w:rsid w:val="00E265F0"/>
    <w:rsid w:val="00E307C1"/>
    <w:rsid w:val="00E332A7"/>
    <w:rsid w:val="00E34764"/>
    <w:rsid w:val="00E350A9"/>
    <w:rsid w:val="00E361BA"/>
    <w:rsid w:val="00E40411"/>
    <w:rsid w:val="00E4221D"/>
    <w:rsid w:val="00E46EB1"/>
    <w:rsid w:val="00E47673"/>
    <w:rsid w:val="00E47FED"/>
    <w:rsid w:val="00E50559"/>
    <w:rsid w:val="00E5217E"/>
    <w:rsid w:val="00E52769"/>
    <w:rsid w:val="00E53943"/>
    <w:rsid w:val="00E53BC3"/>
    <w:rsid w:val="00E57FFE"/>
    <w:rsid w:val="00E60CA7"/>
    <w:rsid w:val="00E61141"/>
    <w:rsid w:val="00E64A89"/>
    <w:rsid w:val="00E65078"/>
    <w:rsid w:val="00E678B2"/>
    <w:rsid w:val="00E678E5"/>
    <w:rsid w:val="00E7150A"/>
    <w:rsid w:val="00E71C3B"/>
    <w:rsid w:val="00E841B2"/>
    <w:rsid w:val="00E851A6"/>
    <w:rsid w:val="00E85292"/>
    <w:rsid w:val="00E904AA"/>
    <w:rsid w:val="00E91DA4"/>
    <w:rsid w:val="00E95849"/>
    <w:rsid w:val="00E978A3"/>
    <w:rsid w:val="00EA2C1F"/>
    <w:rsid w:val="00EA48B4"/>
    <w:rsid w:val="00EA5181"/>
    <w:rsid w:val="00EB4950"/>
    <w:rsid w:val="00EB532A"/>
    <w:rsid w:val="00EB7DED"/>
    <w:rsid w:val="00EC4785"/>
    <w:rsid w:val="00ED465B"/>
    <w:rsid w:val="00EE22D1"/>
    <w:rsid w:val="00EE2DC2"/>
    <w:rsid w:val="00EF05A2"/>
    <w:rsid w:val="00F0458C"/>
    <w:rsid w:val="00F0636C"/>
    <w:rsid w:val="00F07DC1"/>
    <w:rsid w:val="00F12A40"/>
    <w:rsid w:val="00F1483C"/>
    <w:rsid w:val="00F14E58"/>
    <w:rsid w:val="00F17C3D"/>
    <w:rsid w:val="00F244E5"/>
    <w:rsid w:val="00F25F0E"/>
    <w:rsid w:val="00F34166"/>
    <w:rsid w:val="00F350DD"/>
    <w:rsid w:val="00F44ADC"/>
    <w:rsid w:val="00F573DE"/>
    <w:rsid w:val="00F613D4"/>
    <w:rsid w:val="00F73C43"/>
    <w:rsid w:val="00F8025B"/>
    <w:rsid w:val="00F8081C"/>
    <w:rsid w:val="00F84140"/>
    <w:rsid w:val="00FA41A5"/>
    <w:rsid w:val="00FA562A"/>
    <w:rsid w:val="00FB0659"/>
    <w:rsid w:val="00FC25E9"/>
    <w:rsid w:val="00FC409B"/>
    <w:rsid w:val="00FC5E7A"/>
    <w:rsid w:val="00FC7AB4"/>
    <w:rsid w:val="00FD28E6"/>
    <w:rsid w:val="00FE124E"/>
    <w:rsid w:val="00FE7788"/>
    <w:rsid w:val="00FF1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spidmax="26625" v:ext="edit"/>
    <o:shapelayout v:ext="edit">
      <o:idmap data="1" v:ext="edit"/>
    </o:shapelayout>
  </w:shapeDefaults>
  <w:decimalSymbol w:val=","/>
  <w:listSeparator w:val=";"/>
  <w14:docId w14:val="1037074D"/>
  <w15:docId w15:val="{4B66368C-7E66-4F5F-835A-AD2AAC372AAD}"/>
</w:settings>
</file>

<file path=word/styles.xml><?xml version="1.0" encoding="utf-8"?>
<w:styl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mc:Ignorable="w14 w15 w16se w16cid">
  <w:docDefaults>
    <w:rPrDefault>
      <w:rPr>
        <w:rFonts w:asciiTheme="minorHAnsi" w:hAnsiTheme="minorHAnsi" w:eastAsia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false" w:defUIPriority="99" w:defSemiHidden="false" w:defUnhideWhenUsed="false" w:defQFormat="false" w:count="377">
    <w:lsdException w:name="Normal" w:uiPriority="0" w:qFormat="true"/>
    <w:lsdException w:name="heading 1" w:uiPriority="9" w:qFormat="true"/>
    <w:lsdException w:name="heading 2" w:uiPriority="9" w:semiHidden="true" w:unhideWhenUsed="true" w:qFormat="true"/>
    <w:lsdException w:name="heading 3" w:uiPriority="9" w:semiHidden="true" w:unhideWhenUsed="true" w:qFormat="true"/>
    <w:lsdException w:name="heading 4" w:uiPriority="9" w:semiHidden="true" w:unhideWhenUsed="true" w:qFormat="true"/>
    <w:lsdException w:name="heading 5" w:uiPriority="9" w:semiHidden="true" w:unhideWhenUsed="true" w:qFormat="true"/>
    <w:lsdException w:name="heading 6" w:uiPriority="9" w:semiHidden="true" w:unhideWhenUsed="true" w:qFormat="true"/>
    <w:lsdException w:name="heading 7" w:uiPriority="9" w:semiHidden="true" w:unhideWhenUsed="true" w:qFormat="true"/>
    <w:lsdException w:name="heading 8" w:uiPriority="9" w:semiHidden="true" w:unhideWhenUsed="true" w:qFormat="true"/>
    <w:lsdException w:name="heading 9" w:uiPriority="9" w:semiHidden="true" w:unhideWhenUsed="true" w:qFormat="true"/>
    <w:lsdException w:name="index 1" w:semiHidden="true" w:unhideWhenUsed="true"/>
    <w:lsdException w:name="index 2" w:semiHidden="true" w:unhideWhenUsed="true"/>
    <w:lsdException w:name="index 3" w:semiHidden="true" w:unhideWhenUsed="true"/>
    <w:lsdException w:name="index 4" w:semiHidden="true" w:unhideWhenUsed="true"/>
    <w:lsdException w:name="index 5" w:semiHidden="true" w:unhideWhenUsed="true"/>
    <w:lsdException w:name="index 6" w:semiHidden="true" w:unhideWhenUsed="true"/>
    <w:lsdException w:name="index 7" w:semiHidden="true" w:unhideWhenUsed="true"/>
    <w:lsdException w:name="index 8" w:semiHidden="true" w:unhideWhenUsed="true"/>
    <w:lsdException w:name="index 9" w:semiHidden="true" w:unhideWhenUsed="true"/>
    <w:lsdException w:name="toc 1" w:uiPriority="39" w:semiHidden="true" w:unhideWhenUsed="true"/>
    <w:lsdException w:name="toc 2" w:uiPriority="39" w:semiHidden="true" w:unhideWhenUsed="true"/>
    <w:lsdException w:name="toc 3" w:uiPriority="39" w:semiHidden="true" w:unhideWhenUsed="true"/>
    <w:lsdException w:name="toc 4" w:uiPriority="39" w:semiHidden="true" w:unhideWhenUsed="true"/>
    <w:lsdException w:name="toc 5" w:uiPriority="39" w:semiHidden="true" w:unhideWhenUsed="true"/>
    <w:lsdException w:name="toc 6" w:uiPriority="39" w:semiHidden="true" w:unhideWhenUsed="true"/>
    <w:lsdException w:name="toc 7" w:uiPriority="39" w:semiHidden="true" w:unhideWhenUsed="true"/>
    <w:lsdException w:name="toc 8" w:uiPriority="39" w:semiHidden="true" w:unhideWhenUsed="true"/>
    <w:lsdException w:name="toc 9" w:uiPriority="39" w:semiHidden="true" w:unhideWhenUsed="true"/>
    <w:lsdException w:name="Normal Indent" w:semiHidden="true" w:unhideWhenUsed="true"/>
    <w:lsdException w:name="footnote text" w:semiHidden="true" w:unhideWhenUsed="true"/>
    <w:lsdException w:name="annotation text" w:semiHidden="true" w:unhideWhenUsed="true"/>
    <w:lsdException w:name="header" w:semiHidden="true" w:unhideWhenUsed="true"/>
    <w:lsdException w:name="footer" w:semiHidden="true" w:unhideWhenUsed="true"/>
    <w:lsdException w:name="index heading" w:semiHidden="true" w:unhideWhenUsed="true"/>
    <w:lsdException w:name="caption" w:uiPriority="35" w:semiHidden="true" w:unhideWhenUsed="true" w:qFormat="true"/>
    <w:lsdException w:name="table of figures" w:semiHidden="true" w:unhideWhenUsed="true"/>
    <w:lsdException w:name="envelope address" w:semiHidden="true" w:unhideWhenUsed="true"/>
    <w:lsdException w:name="envelope return" w:semiHidden="true" w:unhideWhenUsed="true"/>
    <w:lsdException w:name="footnote reference" w:semiHidden="true" w:unhideWhenUsed="true"/>
    <w:lsdException w:name="annotation reference" w:semiHidden="true" w:unhideWhenUsed="true"/>
    <w:lsdException w:name="line number" w:semiHidden="true" w:unhideWhenUsed="true"/>
    <w:lsdException w:name="page number" w:semiHidden="true" w:unhideWhenUsed="true"/>
    <w:lsdException w:name="endnote reference" w:semiHidden="true" w:unhideWhenUsed="true"/>
    <w:lsdException w:name="endnote text" w:semiHidden="true" w:unhideWhenUsed="true"/>
    <w:lsdException w:name="table of authorities" w:semiHidden="true" w:unhideWhenUsed="true"/>
    <w:lsdException w:name="macro" w:semiHidden="true" w:unhideWhenUsed="true"/>
    <w:lsdException w:name="toa heading" w:semiHidden="true" w:unhideWhenUsed="true"/>
    <w:lsdException w:name="List" w:semiHidden="true" w:unhideWhenUsed="true"/>
    <w:lsdException w:name="List Bullet" w:semiHidden="true" w:unhideWhenUsed="true"/>
    <w:lsdException w:name="List Number" w:semiHidden="true" w:unhideWhenUsed="true"/>
    <w:lsdException w:name="List 2" w:semiHidden="true" w:unhideWhenUsed="true"/>
    <w:lsdException w:name="List 3" w:semiHidden="true" w:unhideWhenUsed="true"/>
    <w:lsdException w:name="List 4" w:semiHidden="true" w:unhideWhenUsed="true"/>
    <w:lsdException w:name="List 5" w:semiHidden="true" w:unhideWhenUsed="true"/>
    <w:lsdException w:name="List Bullet 2" w:semiHidden="true" w:unhideWhenUsed="true"/>
    <w:lsdException w:name="List Bullet 3" w:semiHidden="true" w:unhideWhenUsed="true"/>
    <w:lsdException w:name="List Bullet 4" w:semiHidden="true" w:unhideWhenUsed="true"/>
    <w:lsdException w:name="List Bullet 5" w:semiHidden="true" w:unhideWhenUsed="true"/>
    <w:lsdException w:name="List Number 2" w:semiHidden="true" w:unhideWhenUsed="true"/>
    <w:lsdException w:name="List Number 3" w:semiHidden="true" w:unhideWhenUsed="true"/>
    <w:lsdException w:name="List Number 4" w:semiHidden="true" w:unhideWhenUsed="true"/>
    <w:lsdException w:name="List Number 5" w:semiHidden="true" w:unhideWhenUsed="true"/>
    <w:lsdException w:name="Title" w:uiPriority="10" w:qFormat="true"/>
    <w:lsdException w:name="Closing" w:semiHidden="true" w:unhideWhenUsed="true"/>
    <w:lsdException w:name="Signature" w:semiHidden="true" w:unhideWhenUsed="true"/>
    <w:lsdException w:name="Default Paragraph Font" w:uiPriority="1" w:semiHidden="true" w:unhideWhenUsed="true"/>
    <w:lsdException w:name="Body Text" w:semiHidden="true" w:unhideWhenUsed="true"/>
    <w:lsdException w:name="Body Text Indent" w:semiHidden="true" w:unhideWhenUsed="true"/>
    <w:lsdException w:name="List Continue" w:semiHidden="true" w:unhideWhenUsed="true"/>
    <w:lsdException w:name="List Continue 2" w:semiHidden="true" w:unhideWhenUsed="true"/>
    <w:lsdException w:name="List Continue 3" w:semiHidden="true" w:unhideWhenUsed="true"/>
    <w:lsdException w:name="List Continue 4" w:semiHidden="true" w:unhideWhenUsed="true"/>
    <w:lsdException w:name="List Continue 5" w:semiHidden="true" w:unhideWhenUsed="true"/>
    <w:lsdException w:name="Message Header" w:semiHidden="true" w:unhideWhenUsed="true"/>
    <w:lsdException w:name="Subtitle" w:uiPriority="11" w:qFormat="true"/>
    <w:lsdException w:name="Salutation" w:semiHidden="true" w:unhideWhenUsed="true"/>
    <w:lsdException w:name="Date" w:semiHidden="true" w:unhideWhenUsed="true"/>
    <w:lsdException w:name="Body Text First Indent" w:semiHidden="true" w:unhideWhenUsed="true"/>
    <w:lsdException w:name="Body Text First Indent 2" w:semiHidden="true" w:unhideWhenUsed="true"/>
    <w:lsdException w:name="Note Heading" w:semiHidden="true" w:unhideWhenUsed="true"/>
    <w:lsdException w:name="Body Text 2" w:semiHidden="true" w:unhideWhenUsed="true"/>
    <w:lsdException w:name="Body Text 3" w:semiHidden="true" w:unhideWhenUsed="true"/>
    <w:lsdException w:name="Body Text Indent 2" w:semiHidden="true" w:unhideWhenUsed="true"/>
    <w:lsdException w:name="Body Text Indent 3" w:semiHidden="true" w:unhideWhenUsed="true"/>
    <w:lsdException w:name="Block Text" w:semiHidden="true" w:unhideWhenUsed="true"/>
    <w:lsdException w:name="Hyperlink" w:semiHidden="true" w:unhideWhenUsed="true"/>
    <w:lsdException w:name="FollowedHyperlink" w:semiHidden="true" w:unhideWhenUsed="true"/>
    <w:lsdException w:name="Strong" w:uiPriority="22" w:qFormat="true"/>
    <w:lsdException w:name="Emphasis" w:uiPriority="20" w:qFormat="true"/>
    <w:lsdException w:name="Document Map" w:semiHidden="true" w:unhideWhenUsed="true"/>
    <w:lsdException w:name="Plain Text" w:semiHidden="true" w:unhideWhenUsed="true"/>
    <w:lsdException w:name="E-mail Signature" w:semiHidden="true" w:unhideWhenUsed="true"/>
    <w:lsdException w:name="HTML Top of Form" w:semiHidden="true" w:unhideWhenUsed="true"/>
    <w:lsdException w:name="HTML Bottom of Form" w:semiHidden="true" w:unhideWhenUsed="true"/>
    <w:lsdException w:name="Normal (Web)" w:semiHidden="true" w:unhideWhenUsed="true"/>
    <w:lsdException w:name="HTML Acronym" w:semiHidden="true" w:unhideWhenUsed="true"/>
    <w:lsdException w:name="HTML Address" w:semiHidden="true" w:unhideWhenUsed="true"/>
    <w:lsdException w:name="HTML Cite" w:semiHidden="true" w:unhideWhenUsed="true"/>
    <w:lsdException w:name="HTML Code" w:semiHidden="true" w:unhideWhenUsed="true"/>
    <w:lsdException w:name="HTML Definition" w:semiHidden="true" w:unhideWhenUsed="true"/>
    <w:lsdException w:name="HTML Keyboard" w:semiHidden="true" w:unhideWhenUsed="true"/>
    <w:lsdException w:name="HTML Preformatted" w:semiHidden="true" w:unhideWhenUsed="true"/>
    <w:lsdException w:name="HTML Sample" w:semiHidden="true" w:unhideWhenUsed="true"/>
    <w:lsdException w:name="HTML Typewriter" w:semiHidden="true" w:unhideWhenUsed="true"/>
    <w:lsdException w:name="HTML Variable" w:semiHidden="true" w:unhideWhenUsed="true"/>
    <w:lsdException w:name="annotation subject" w:semiHidden="true" w:unhideWhenUsed="true"/>
    <w:lsdException w:name="No List" w:semiHidden="true" w:unhideWhenUsed="true"/>
    <w:lsdException w:name="Outline List 1" w:semiHidden="true" w:unhideWhenUsed="true"/>
    <w:lsdException w:name="Outline List 2" w:semiHidden="true" w:unhideWhenUsed="true"/>
    <w:lsdException w:name="Outline List 3" w:semiHidden="true" w:unhideWhenUsed="true"/>
    <w:lsdException w:name="Table Simple 1" w:semiHidden="true" w:unhideWhenUsed="true"/>
    <w:lsdException w:name="Table Simple 2" w:semiHidden="true" w:unhideWhenUsed="true"/>
    <w:lsdException w:name="Table Simple 3" w:semiHidden="true" w:unhideWhenUsed="true"/>
    <w:lsdException w:name="Table Classic 1" w:semiHidden="true" w:unhideWhenUsed="true"/>
    <w:lsdException w:name="Table Classic 2" w:semiHidden="true" w:unhideWhenUsed="true"/>
    <w:lsdException w:name="Table Classic 3" w:semiHidden="true" w:unhideWhenUsed="true"/>
    <w:lsdException w:name="Table Classic 4" w:semiHidden="true" w:unhideWhenUsed="true"/>
    <w:lsdException w:name="Table Colorful 1" w:semiHidden="true" w:unhideWhenUsed="true"/>
    <w:lsdException w:name="Table Colorful 2" w:semiHidden="true" w:unhideWhenUsed="true"/>
    <w:lsdException w:name="Table Colorful 3" w:semiHidden="true" w:unhideWhenUsed="true"/>
    <w:lsdException w:name="Table Columns 1" w:semiHidden="true" w:unhideWhenUsed="true"/>
    <w:lsdException w:name="Table Columns 2" w:semiHidden="true" w:unhideWhenUsed="true"/>
    <w:lsdException w:name="Table Columns 3" w:semiHidden="true" w:unhideWhenUsed="true"/>
    <w:lsdException w:name="Table Columns 4" w:semiHidden="true" w:unhideWhenUsed="true"/>
    <w:lsdException w:name="Table Columns 5" w:semiHidden="true" w:unhideWhenUsed="true"/>
    <w:lsdException w:name="Table Grid 1" w:semiHidden="true" w:unhideWhenUsed="true"/>
    <w:lsdException w:name="Table Grid 2" w:semiHidden="true" w:unhideWhenUsed="true"/>
    <w:lsdException w:name="Table Grid 3" w:semiHidden="true" w:unhideWhenUsed="true"/>
    <w:lsdException w:name="Table Grid 4" w:semiHidden="true" w:unhideWhenUsed="true"/>
    <w:lsdException w:name="Table Grid 5" w:semiHidden="true" w:unhideWhenUsed="true"/>
    <w:lsdException w:name="Table Grid 6" w:semiHidden="true" w:unhideWhenUsed="true"/>
    <w:lsdException w:name="Table Grid 7" w:semiHidden="true" w:unhideWhenUsed="true"/>
    <w:lsdException w:name="Table Grid 8" w:semiHidden="true" w:unhideWhenUsed="true"/>
    <w:lsdException w:name="Table List 1" w:semiHidden="true" w:unhideWhenUsed="true"/>
    <w:lsdException w:name="Table List 2" w:semiHidden="true" w:unhideWhenUsed="true"/>
    <w:lsdException w:name="Table List 3" w:semiHidden="true" w:unhideWhenUsed="true"/>
    <w:lsdException w:name="Table List 4" w:semiHidden="true" w:unhideWhenUsed="true"/>
    <w:lsdException w:name="Table List 5" w:semiHidden="true" w:unhideWhenUsed="true"/>
    <w:lsdException w:name="Table List 6" w:semiHidden="true" w:unhideWhenUsed="true"/>
    <w:lsdException w:name="Table List 7" w:semiHidden="true" w:unhideWhenUsed="true"/>
    <w:lsdException w:name="Table List 8" w:semiHidden="true" w:unhideWhenUsed="true"/>
    <w:lsdException w:name="Table 3D effects 1" w:semiHidden="true" w:unhideWhenUsed="true"/>
    <w:lsdException w:name="Table 3D effects 2" w:semiHidden="true" w:unhideWhenUsed="true"/>
    <w:lsdException w:name="Table 3D effects 3" w:semiHidden="true" w:unhideWhenUsed="true"/>
    <w:lsdException w:name="Table Contemporary" w:semiHidden="true" w:unhideWhenUsed="true"/>
    <w:lsdException w:name="Table Elegant" w:semiHidden="true" w:unhideWhenUsed="true"/>
    <w:lsdException w:name="Table Professional" w:semiHidden="true" w:unhideWhenUsed="true"/>
    <w:lsdException w:name="Table Subtle 1" w:semiHidden="true" w:unhideWhenUsed="true"/>
    <w:lsdException w:name="Table Subtle 2" w:semiHidden="true" w:unhideWhenUsed="true"/>
    <w:lsdException w:name="Table Web 1" w:semiHidden="true" w:unhideWhenUsed="true"/>
    <w:lsdException w:name="Table Web 2" w:semiHidden="true" w:unhideWhenUsed="true"/>
    <w:lsdException w:name="Balloon Text" w:semiHidden="true" w:unhideWhenUsed="true"/>
    <w:lsdException w:name="Table Grid" w:uiPriority="59"/>
    <w:lsdException w:name="Placeholder Text" w:semiHidden="true"/>
    <w:lsdException w:name="No Spacing" w:uiPriority="1" w:qFormat="true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true"/>
    <w:lsdException w:name="List Paragraph" w:uiPriority="34" w:qFormat="true"/>
    <w:lsdException w:name="Quote" w:uiPriority="29" w:qFormat="true"/>
    <w:lsdException w:name="Intense Quote" w:uiPriority="30" w:qFormat="true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true"/>
    <w:lsdException w:name="Intense Emphasis" w:uiPriority="21" w:qFormat="true"/>
    <w:lsdException w:name="Subtle Reference" w:uiPriority="31" w:qFormat="true"/>
    <w:lsdException w:name="Intense Reference" w:uiPriority="32" w:qFormat="true"/>
    <w:lsdException w:name="Book Title" w:uiPriority="33" w:qFormat="true"/>
    <w:lsdException w:name="Bibliography" w:uiPriority="37" w:semiHidden="true" w:unhideWhenUsed="true"/>
    <w:lsdException w:name="TOC Heading" w:uiPriority="39" w:semiHidden="true" w:unhideWhenUsed="true" w:qFormat="true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true" w:unhideWhenUsed="true"/>
    <w:lsdException w:name="Smart Hyperlink" w:semiHidden="true" w:unhideWhenUsed="true"/>
    <w:lsdException w:name="Hashtag" w:semiHidden="true" w:unhideWhenUsed="true"/>
    <w:lsdException w:name="Unresolved Mention" w:semiHidden="true" w:unhideWhenUsed="true"/>
    <w:lsdException w:name="Smart Link" w:semiHidden="true" w:unhideWhenUsed="true"/>
    <w:lsdException w:name="Smart Link Error" w:semiHidden="true" w:unhideWhenUsed="true"/>
  </w:latentStyles>
  <w:style w:type="paragraph" w:styleId="Normln" w:default="true">
    <w:name w:val="Normal"/>
    <w:qFormat/>
  </w:style>
  <w:style w:type="character" w:styleId="Standardnpsmoodstavce" w:default="true">
    <w:name w:val="Default Paragraph Font"/>
    <w:uiPriority w:val="1"/>
    <w:semiHidden/>
    <w:unhideWhenUsed/>
  </w:style>
  <w:style w:type="table" w:styleId="Normlntabulka" w:default="tru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Bezseznamu" w:default="true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531B92"/>
    <w:pPr>
      <w:tabs>
        <w:tab w:val="center" w:pos="4536"/>
        <w:tab w:val="right" w:pos="9072"/>
      </w:tabs>
      <w:spacing w:after="0" w:line="240" w:lineRule="auto"/>
    </w:pPr>
  </w:style>
  <w:style w:type="character" w:styleId="ZhlavChar" w:customStyle="true">
    <w:name w:val="Záhlaví Char"/>
    <w:basedOn w:val="Standardnpsmoodstavce"/>
    <w:link w:val="Zhlav"/>
    <w:uiPriority w:val="99"/>
    <w:rsid w:val="00531B92"/>
  </w:style>
  <w:style w:type="paragraph" w:styleId="Zpat">
    <w:name w:val="footer"/>
    <w:basedOn w:val="Normln"/>
    <w:link w:val="ZpatChar"/>
    <w:uiPriority w:val="99"/>
    <w:unhideWhenUsed/>
    <w:rsid w:val="00531B92"/>
    <w:pPr>
      <w:tabs>
        <w:tab w:val="center" w:pos="4536"/>
        <w:tab w:val="right" w:pos="9072"/>
      </w:tabs>
      <w:spacing w:after="0" w:line="240" w:lineRule="auto"/>
    </w:pPr>
  </w:style>
  <w:style w:type="character" w:styleId="ZpatChar" w:customStyle="true">
    <w:name w:val="Zápatí Char"/>
    <w:basedOn w:val="Standardnpsmoodstavce"/>
    <w:link w:val="Zpat"/>
    <w:uiPriority w:val="99"/>
    <w:rsid w:val="00531B92"/>
  </w:style>
  <w:style w:type="paragraph" w:styleId="Textbubliny">
    <w:name w:val="Balloon Text"/>
    <w:basedOn w:val="Normln"/>
    <w:link w:val="TextbublinyChar"/>
    <w:uiPriority w:val="99"/>
    <w:semiHidden/>
    <w:unhideWhenUsed/>
    <w:rsid w:val="00F25F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styleId="TextbublinyChar" w:customStyle="true">
    <w:name w:val="Text bubliny Char"/>
    <w:basedOn w:val="Standardnpsmoodstavce"/>
    <w:link w:val="Textbubliny"/>
    <w:uiPriority w:val="99"/>
    <w:semiHidden/>
    <w:rsid w:val="00F25F0E"/>
    <w:rPr>
      <w:rFonts w:ascii="Tahoma" w:hAnsi="Tahoma" w:cs="Tahoma"/>
      <w:sz w:val="16"/>
      <w:szCs w:val="16"/>
    </w:rPr>
  </w:style>
  <w:style w:type="table" w:styleId="Mkatabulky">
    <w:name w:val="Table Grid"/>
    <w:basedOn w:val="Normlntabulka"/>
    <w:uiPriority w:val="59"/>
    <w:rsid w:val="007F57BC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Odstavecseseznamem">
    <w:name w:val="List Paragraph"/>
    <w:basedOn w:val="Normln"/>
    <w:uiPriority w:val="34"/>
    <w:qFormat/>
    <w:rsid w:val="00BD74CF"/>
    <w:pPr>
      <w:ind w:left="720"/>
      <w:contextualSpacing/>
    </w:pPr>
  </w:style>
</w:styles>
</file>

<file path=word/webSettings.xml><?xml version="1.0" encoding="utf-8"?>
<w:webSetting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>
  <w:optimizeForBrowser/>
  <w:relyOnVML/>
  <w:allowPNG/>
</w:webSettings>
</file>

<file path=word/_rels/document.xml.rels><?xml version="1.0" encoding="UTF-8" standalone="yes"?>
<Relationships xmlns="http://schemas.openxmlformats.org/package/2006/relationships">
    <Relationship Target="media/image1.png" Type="http://schemas.openxmlformats.org/officeDocument/2006/relationships/image" Id="rId8"/>
    <Relationship Target="media/image4.emf" Type="http://schemas.openxmlformats.org/officeDocument/2006/relationships/image" Id="rId13"/>
    <Relationship Target="embeddings/Microsoft_Visio_2003-2010_Drawing4.vsd" Type="http://schemas.openxmlformats.org/officeDocument/2006/relationships/oleObject" Id="rId18"/>
    <Relationship Target="embeddings/Microsoft_Visio_2003-2010_Drawing7.vsd" Type="http://schemas.openxmlformats.org/officeDocument/2006/relationships/oleObject" Id="rId26"/>
    <Relationship Target="styles.xml" Type="http://schemas.openxmlformats.org/officeDocument/2006/relationships/styles" Id="rId3"/>
    <Relationship Target="media/image8.emf" Type="http://schemas.openxmlformats.org/officeDocument/2006/relationships/image" Id="rId21"/>
    <Relationship Target="endnotes.xml" Type="http://schemas.openxmlformats.org/officeDocument/2006/relationships/endnotes" Id="rId7"/>
    <Relationship Target="embeddings/Microsoft_Visio_2003-2010_Drawing1.vsd" Type="http://schemas.openxmlformats.org/officeDocument/2006/relationships/oleObject" Id="rId12"/>
    <Relationship Target="media/image6.emf" Type="http://schemas.openxmlformats.org/officeDocument/2006/relationships/image" Id="rId17"/>
    <Relationship Target="media/image10.emf" Type="http://schemas.openxmlformats.org/officeDocument/2006/relationships/image" Id="rId25"/>
    <Relationship Target="numbering.xml" Type="http://schemas.openxmlformats.org/officeDocument/2006/relationships/numbering" Id="rId2"/>
    <Relationship Target="embeddings/Microsoft_Visio_2003-2010_Drawing3.vsd" Type="http://schemas.openxmlformats.org/officeDocument/2006/relationships/oleObject" Id="rId16"/>
    <Relationship Target="embeddings/Microsoft_Visio_2003-2010_Drawing5.vsd" Type="http://schemas.openxmlformats.org/officeDocument/2006/relationships/oleObject" Id="rId20"/>
    <Relationship Target="theme/theme1.xml" Type="http://schemas.openxmlformats.org/officeDocument/2006/relationships/theme" Id="rId29"/>
    <Relationship Target="../customXml/item1.xml" Type="http://schemas.openxmlformats.org/officeDocument/2006/relationships/customXml" Id="rId1"/>
    <Relationship Target="footnotes.xml" Type="http://schemas.openxmlformats.org/officeDocument/2006/relationships/footnotes" Id="rId6"/>
    <Relationship Target="media/image3.emf" Type="http://schemas.openxmlformats.org/officeDocument/2006/relationships/image" Id="rId11"/>
    <Relationship Target="embeddings/Microsoft_Visio_2003-2010_Drawing6.vsd" Type="http://schemas.openxmlformats.org/officeDocument/2006/relationships/oleObject" Id="rId24"/>
    <Relationship Target="webSettings.xml" Type="http://schemas.openxmlformats.org/officeDocument/2006/relationships/webSettings" Id="rId5"/>
    <Relationship Target="media/image5.emf" Type="http://schemas.openxmlformats.org/officeDocument/2006/relationships/image" Id="rId15"/>
    <Relationship Target="media/image9.emf" Type="http://schemas.openxmlformats.org/officeDocument/2006/relationships/image" Id="rId23"/>
    <Relationship Target="fontTable.xml" Type="http://schemas.openxmlformats.org/officeDocument/2006/relationships/fontTable" Id="rId28"/>
    <Relationship Target="embeddings/Microsoft_Visio_2003-2010_Drawing.vsd" Type="http://schemas.openxmlformats.org/officeDocument/2006/relationships/oleObject" Id="rId10"/>
    <Relationship Target="media/image7.emf" Type="http://schemas.openxmlformats.org/officeDocument/2006/relationships/image" Id="rId19"/>
    <Relationship Target="settings.xml" Type="http://schemas.openxmlformats.org/officeDocument/2006/relationships/settings" Id="rId4"/>
    <Relationship Target="media/image2.emf" Type="http://schemas.openxmlformats.org/officeDocument/2006/relationships/image" Id="rId9"/>
    <Relationship Target="embeddings/Microsoft_Visio_2003-2010_Drawing2.vsd" Type="http://schemas.openxmlformats.org/officeDocument/2006/relationships/oleObject" Id="rId14"/>
    <Relationship Target="embeddings/Microsoft_Visio_Drawing.vsdx" Type="http://schemas.openxmlformats.org/officeDocument/2006/relationships/package" Id="rId22"/>
    <Relationship Target="header1.xml" Type="http://schemas.openxmlformats.org/officeDocument/2006/relationships/header" Id="rId27"/>
</Relationships>

</file>

<file path=word/_rels/header1.xml.rels><?xml version="1.0" encoding="UTF-8" standalone="yes"?>
<Relationships xmlns="http://schemas.openxmlformats.org/package/2006/relationships">
    <Relationship Target="media/image1.png" Type="http://schemas.openxmlformats.org/officeDocument/2006/relationships/image" Id="rId1"/>
</Relationships>

</file>

<file path=word/theme/theme1.xml><?xml version="1.0" encoding="utf-8"?>
<a:theme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false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false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false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
<Relationships xmlns="http://schemas.openxmlformats.org/package/2006/relationships">
    <Relationship Target="itemProps1.xml" Type="http://schemas.openxmlformats.org/officeDocument/2006/relationships/customXmlProps" Id="rId1"/>
</Relationships>
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electedStyle="\APA.XSL" StyleName="APA Fifth Edition"/>
</file>

<file path=customXml/itemProps1.xml><?xml version="1.0" encoding="utf-8"?>
<ds:datastoreItem xmlns:ds="http://schemas.openxmlformats.org/officeDocument/2006/customXml" ds:itemID="{A38B954C-0E40-4496-954B-33AABC4F6A07}">
  <ds:schemaRefs>
    <ds:schemaRef ds:uri="http://schemas.openxmlformats.org/officeDocument/2006/bibliography"/>
  </ds:schemaRefs>
</ds:datastoreItem>
</file>

<file path=docProps/app.xml><?xml version="1.0" encoding="utf-8"?>
<properties:Properties xmlns:properties="http://schemas.openxmlformats.org/officeDocument/2006/extended-properties" xmlns:vt="http://schemas.openxmlformats.org/officeDocument/2006/docPropsVTypes">
  <properties:Template>Normal</properties:Template>
  <properties:Company>MMR</properties:Company>
  <properties:Pages>10</properties:Pages>
  <properties:Words>80</properties:Words>
  <properties:Characters>478</properties:Characters>
  <properties:Lines>3</properties:Lines>
  <properties:Paragraphs>1</properties:Paragraphs>
  <properties:TotalTime>0</properties:TotalTime>
  <properties:ScaleCrop>false</properties:ScaleCrop>
  <properties:HeadingPairs>
    <vt:vector baseType="variant" size="2">
      <vt:variant>
        <vt:lpstr>Název</vt:lpstr>
      </vt:variant>
      <vt:variant>
        <vt:i4>1</vt:i4>
      </vt:variant>
    </vt:vector>
  </properties:HeadingPairs>
  <properties:TitlesOfParts>
    <vt:vector baseType="lpstr" size="1">
      <vt:lpstr/>
    </vt:vector>
  </properties:TitlesOfParts>
  <properties:LinksUpToDate>false</properties:LinksUpToDate>
  <properties:CharactersWithSpaces>557</properties:CharactersWithSpaces>
  <properties:SharedDoc>false</properties:SharedDoc>
  <properties:HyperlinksChanged>false</properties:HyperlinksChanged>
  <properties:Application>Microsoft Office Word</properties:Application>
  <properties:AppVersion>16.0000</properties:AppVersion>
  <properties:DocSecurity>4</properties:DocSecurity>
</properties:Properties>
</file>

<file path=docProps/core.xml><?xml version="1.0" encoding="utf-8"?>
<cp:coreProperties xmlns:cp="http://schemas.openxmlformats.org/package/2006/metadata/core-properties" xmlns:dcterms="http://purl.org/dc/terms/" xmlns:dc="http://purl.org/dc/elements/1.1/">
  <dcterms:created xmlns:xsi="http://www.w3.org/2001/XMLSchema-instance" xsi:type="dcterms:W3CDTF">2021-02-22T06:45:00Z</dcterms:created>
  <dc:creator/>
  <cp:lastModifiedBy/>
  <cp:lastPrinted>2020-09-29T12:24:00Z</cp:lastPrinted>
  <dcterms:modified xmlns:xsi="http://www.w3.org/2001/XMLSchema-instance" xsi:type="dcterms:W3CDTF">2021-02-22T06:45:00Z</dcterms:modified>
  <cp:revision>2</cp:revision>
</cp:coreProperties>
</file>